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39AC202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9049AE">
        <w:rPr>
          <w:b/>
          <w:bCs/>
          <w:noProof/>
          <w:sz w:val="24"/>
        </w:rPr>
        <w:t>3</w:t>
      </w:r>
      <w:r w:rsidR="00E16066">
        <w:rPr>
          <w:b/>
          <w:bCs/>
          <w:noProof/>
          <w:sz w:val="24"/>
        </w:rPr>
        <w:t xml:space="preserve"> Electronic</w:t>
      </w:r>
      <w:r>
        <w:rPr>
          <w:b/>
          <w:i/>
          <w:noProof/>
          <w:sz w:val="28"/>
        </w:rPr>
        <w:tab/>
      </w:r>
      <w:r w:rsidR="009C7C93" w:rsidRPr="009C7C93">
        <w:rPr>
          <w:b/>
          <w:i/>
          <w:noProof/>
          <w:sz w:val="28"/>
        </w:rPr>
        <w:t>R2-210</w:t>
      </w:r>
      <w:r w:rsidR="009C4E99">
        <w:rPr>
          <w:b/>
          <w:i/>
          <w:noProof/>
          <w:sz w:val="28"/>
        </w:rPr>
        <w:t>1989</w:t>
      </w:r>
    </w:p>
    <w:p w14:paraId="06EFB710" w14:textId="5ACC5AC2" w:rsidR="00324A06" w:rsidRPr="001C568A" w:rsidRDefault="00550226" w:rsidP="00324A06">
      <w:pPr>
        <w:pStyle w:val="CRCoverPage"/>
        <w:outlineLvl w:val="0"/>
        <w:rPr>
          <w:b/>
          <w:noProof/>
          <w:sz w:val="24"/>
          <w:lang w:val="en-US"/>
        </w:rPr>
      </w:pPr>
      <w:r w:rsidRPr="00550226">
        <w:rPr>
          <w:b/>
          <w:noProof/>
          <w:sz w:val="24"/>
        </w:rPr>
        <w:t xml:space="preserve">Elbonia, </w:t>
      </w:r>
      <w:r w:rsidR="00D51B46">
        <w:rPr>
          <w:b/>
          <w:noProof/>
          <w:sz w:val="24"/>
        </w:rPr>
        <w:t>25 January</w:t>
      </w:r>
      <w:r w:rsidRPr="00550226">
        <w:rPr>
          <w:b/>
          <w:noProof/>
          <w:sz w:val="24"/>
        </w:rPr>
        <w:t xml:space="preserve"> – </w:t>
      </w:r>
      <w:r w:rsidR="00BA17E4">
        <w:rPr>
          <w:b/>
          <w:noProof/>
          <w:sz w:val="24"/>
        </w:rPr>
        <w:t>05</w:t>
      </w:r>
      <w:r w:rsidRPr="00550226">
        <w:rPr>
          <w:b/>
          <w:noProof/>
          <w:sz w:val="24"/>
        </w:rPr>
        <w:t xml:space="preserve"> </w:t>
      </w:r>
      <w:r w:rsidR="00BA17E4">
        <w:rPr>
          <w:b/>
          <w:noProof/>
          <w:sz w:val="24"/>
        </w:rPr>
        <w:t>February</w:t>
      </w:r>
      <w:r w:rsidRPr="00550226">
        <w:rPr>
          <w:b/>
          <w:noProof/>
          <w:sz w:val="24"/>
        </w:rPr>
        <w:t xml:space="preserve"> 202</w:t>
      </w:r>
      <w:r w:rsidR="00BA17E4">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351434E" w:rsidR="001E41F3" w:rsidRDefault="00305409" w:rsidP="00E34898">
            <w:pPr>
              <w:pStyle w:val="CRCoverPage"/>
              <w:spacing w:after="0"/>
              <w:jc w:val="right"/>
              <w:rPr>
                <w:i/>
                <w:noProof/>
              </w:rPr>
            </w:pPr>
            <w:r>
              <w:rPr>
                <w:i/>
                <w:noProof/>
                <w:sz w:val="14"/>
              </w:rPr>
              <w:t>CR-Form-v</w:t>
            </w:r>
            <w:r w:rsidR="008863B9">
              <w:rPr>
                <w:i/>
                <w:noProof/>
                <w:sz w:val="14"/>
              </w:rPr>
              <w:t>12.</w:t>
            </w:r>
            <w:r w:rsidR="00BA17E4">
              <w:rPr>
                <w:i/>
                <w:noProof/>
                <w:sz w:val="14"/>
              </w:rPr>
              <w:t>1</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72FA2CEF" w:rsidR="001E41F3" w:rsidRPr="00410371" w:rsidRDefault="008C1011" w:rsidP="00E13F3D">
            <w:pPr>
              <w:pStyle w:val="CRCoverPage"/>
              <w:spacing w:after="0"/>
              <w:jc w:val="right"/>
              <w:rPr>
                <w:b/>
                <w:noProof/>
                <w:sz w:val="28"/>
              </w:rPr>
            </w:pPr>
            <w:r>
              <w:rPr>
                <w:b/>
                <w:noProof/>
                <w:sz w:val="28"/>
              </w:rPr>
              <w:t>36.300</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4F3CE9D3" w:rsidR="001E41F3" w:rsidRPr="00410371" w:rsidRDefault="009C7C93" w:rsidP="00547111">
            <w:pPr>
              <w:pStyle w:val="CRCoverPage"/>
              <w:spacing w:after="0"/>
              <w:rPr>
                <w:noProof/>
              </w:rPr>
            </w:pPr>
            <w:r>
              <w:rPr>
                <w:b/>
                <w:noProof/>
                <w:sz w:val="28"/>
              </w:rPr>
              <w:t>1333</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1D8721F9" w:rsidR="001E41F3" w:rsidRPr="00410371" w:rsidRDefault="009C4E99"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5BEF0AAA"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8C1011">
              <w:rPr>
                <w:b/>
                <w:noProof/>
                <w:sz w:val="28"/>
              </w:rPr>
              <w:t>16.3.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020C234A" w:rsidR="00F25D98" w:rsidRDefault="00357DBE"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BCDD25D" w:rsidR="00F25D98" w:rsidRDefault="00357DBE"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5FB16403" w:rsidR="001E41F3" w:rsidRDefault="00357DBE" w:rsidP="00324A06">
            <w:pPr>
              <w:pStyle w:val="CRCoverPage"/>
              <w:spacing w:before="20" w:after="20"/>
              <w:ind w:left="100"/>
              <w:rPr>
                <w:noProof/>
              </w:rPr>
            </w:pPr>
            <w:r>
              <w:t>Inclusive language in 36.300</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43324542" w:rsidR="001E41F3" w:rsidRDefault="00324A06" w:rsidP="00324A06">
            <w:pPr>
              <w:pStyle w:val="CRCoverPage"/>
              <w:spacing w:before="20" w:after="20"/>
              <w:ind w:left="100"/>
              <w:rPr>
                <w:noProof/>
              </w:rPr>
            </w:pPr>
            <w:r w:rsidRPr="00500159">
              <w:rPr>
                <w:noProof/>
              </w:rPr>
              <w:t>Nokia</w:t>
            </w:r>
            <w:r w:rsidR="0042114E">
              <w:rPr>
                <w:noProof/>
              </w:rPr>
              <w:t xml:space="preserve"> (Rapporteur)</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51880167" w:rsidR="001E41F3" w:rsidRDefault="00357DBE" w:rsidP="00324A06">
            <w:pPr>
              <w:pStyle w:val="CRCoverPage"/>
              <w:spacing w:before="20" w:after="20"/>
              <w:ind w:left="100"/>
              <w:rPr>
                <w:noProof/>
              </w:rPr>
            </w:pPr>
            <w:r>
              <w:t>TEI17</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50A06801" w:rsidR="001E41F3" w:rsidRDefault="00324A06" w:rsidP="00324A06">
            <w:pPr>
              <w:pStyle w:val="CRCoverPage"/>
              <w:spacing w:before="20" w:after="20"/>
              <w:ind w:left="100"/>
              <w:rPr>
                <w:noProof/>
              </w:rPr>
            </w:pPr>
            <w:r>
              <w:t>20</w:t>
            </w:r>
            <w:r w:rsidR="007066A2">
              <w:t>2</w:t>
            </w:r>
            <w:r w:rsidR="00BA17E4">
              <w:t>1-01</w:t>
            </w:r>
            <w:r w:rsidR="008C1011">
              <w:t>-1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6D0B22BB" w:rsidR="001E41F3" w:rsidRDefault="008C1011" w:rsidP="00324A06">
            <w:pPr>
              <w:pStyle w:val="CRCoverPage"/>
              <w:spacing w:before="20" w:after="20"/>
              <w:ind w:left="100" w:right="-609"/>
              <w:rPr>
                <w:b/>
                <w:noProof/>
              </w:rPr>
            </w:pPr>
            <w:r>
              <w:rPr>
                <w:b/>
                <w:noProof/>
              </w:rPr>
              <w:t>D</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0820AA7C" w:rsidR="001E41F3" w:rsidRDefault="009C4E99"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8C1011">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130D5F8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390D9" w14:textId="77777777" w:rsidR="00B56B05" w:rsidRPr="006B64AA" w:rsidRDefault="00B56B05" w:rsidP="00B56B05">
            <w:pPr>
              <w:pStyle w:val="CRCoverPage"/>
              <w:spacing w:before="20" w:after="80"/>
              <w:ind w:left="102"/>
              <w:rPr>
                <w:noProof/>
              </w:rPr>
            </w:pPr>
            <w:r w:rsidRPr="006B64AA">
              <w:rPr>
                <w:bCs/>
                <w:iCs/>
                <w:noProof/>
                <w:lang w:val="en-US"/>
              </w:rPr>
              <w:t xml:space="preserve">TSG SA# 90-e has endorsed </w:t>
            </w:r>
            <w:r>
              <w:rPr>
                <w:bCs/>
                <w:iCs/>
                <w:noProof/>
                <w:lang w:val="en-US"/>
              </w:rPr>
              <w:t>a</w:t>
            </w:r>
            <w:r w:rsidRPr="006B64AA">
              <w:rPr>
                <w:bCs/>
                <w:iCs/>
                <w:noProof/>
                <w:lang w:val="en-US"/>
              </w:rPr>
              <w:t xml:space="preserve"> proposal to use more inclusive and neutral language in all 3GPP specifications</w:t>
            </w:r>
            <w:r>
              <w:rPr>
                <w:bCs/>
                <w:iCs/>
                <w:noProof/>
                <w:lang w:val="en-US"/>
              </w:rPr>
              <w:t xml:space="preserve"> [</w:t>
            </w:r>
            <w:hyperlink r:id="rId17" w:history="1">
              <w:r w:rsidRPr="006B64AA">
                <w:rPr>
                  <w:rStyle w:val="Hyperlink"/>
                  <w:bCs/>
                  <w:iCs/>
                  <w:noProof/>
                  <w:lang w:val="en-US"/>
                </w:rPr>
                <w:t>SP-201042</w:t>
              </w:r>
            </w:hyperlink>
            <w:r>
              <w:rPr>
                <w:bCs/>
                <w:iCs/>
                <w:noProof/>
                <w:lang w:val="en-US"/>
              </w:rPr>
              <w:t>]</w:t>
            </w:r>
            <w:r w:rsidRPr="006B64AA">
              <w:rPr>
                <w:bCs/>
                <w:iCs/>
                <w:noProof/>
                <w:lang w:val="en-US"/>
              </w:rPr>
              <w:t>.</w:t>
            </w:r>
            <w:r>
              <w:rPr>
                <w:bCs/>
                <w:iCs/>
                <w:noProof/>
                <w:lang w:val="en-US"/>
              </w:rPr>
              <w:t xml:space="preserve"> </w:t>
            </w:r>
            <w:r w:rsidRPr="006B64AA">
              <w:rPr>
                <w:noProof/>
              </w:rPr>
              <w:t>TSG SA#90-e has also approved a CR that introduces an Annex into the 3GPP TR 21.801 "Specification drafting rules" that lists all non-inclusive terminology to be replaced</w:t>
            </w:r>
            <w:r>
              <w:rPr>
                <w:noProof/>
              </w:rPr>
              <w:t xml:space="preserve"> </w:t>
            </w:r>
            <w:r w:rsidRPr="00D86ECA">
              <w:rPr>
                <w:noProof/>
              </w:rPr>
              <w:t>[</w:t>
            </w:r>
            <w:hyperlink r:id="rId18" w:history="1">
              <w:r w:rsidRPr="006B64AA">
                <w:rPr>
                  <w:rStyle w:val="Hyperlink"/>
                  <w:noProof/>
                </w:rPr>
                <w:t>SP-201142</w:t>
              </w:r>
            </w:hyperlink>
            <w:r w:rsidRPr="00D86ECA">
              <w:rPr>
                <w:noProof/>
              </w:rPr>
              <w:t>]</w:t>
            </w:r>
            <w:r w:rsidRPr="006B64AA">
              <w:rPr>
                <w:noProof/>
              </w:rPr>
              <w:t>.</w:t>
            </w:r>
            <w:r>
              <w:rPr>
                <w:noProof/>
              </w:rPr>
              <w:t xml:space="preserve"> The corresponding terms are problematic:</w:t>
            </w:r>
          </w:p>
          <w:p w14:paraId="5286919E" w14:textId="77777777" w:rsidR="00B56B05" w:rsidRDefault="00B56B05" w:rsidP="00B56B05">
            <w:pPr>
              <w:pStyle w:val="CRCoverPage"/>
              <w:numPr>
                <w:ilvl w:val="0"/>
                <w:numId w:val="1"/>
              </w:numPr>
              <w:tabs>
                <w:tab w:val="left" w:pos="384"/>
              </w:tabs>
              <w:spacing w:before="20" w:after="80"/>
              <w:ind w:left="384" w:hanging="284"/>
              <w:rPr>
                <w:noProof/>
              </w:rPr>
            </w:pPr>
            <w:r>
              <w:rPr>
                <w:noProof/>
              </w:rPr>
              <w:t>White list and whitelist</w:t>
            </w:r>
          </w:p>
          <w:p w14:paraId="415E8C08" w14:textId="32C88AEE" w:rsidR="001E41F3" w:rsidRDefault="00B56B05" w:rsidP="00B56B05">
            <w:pPr>
              <w:pStyle w:val="CRCoverPage"/>
              <w:numPr>
                <w:ilvl w:val="0"/>
                <w:numId w:val="1"/>
              </w:numPr>
              <w:tabs>
                <w:tab w:val="left" w:pos="384"/>
              </w:tabs>
              <w:spacing w:before="20" w:after="80"/>
              <w:ind w:left="384" w:hanging="284"/>
              <w:rPr>
                <w:noProof/>
              </w:rPr>
            </w:pPr>
            <w:r>
              <w:rPr>
                <w:noProof/>
              </w:rPr>
              <w:t>Black list and blacklis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A5C0C60" w14:textId="77777777" w:rsidR="003B03C1" w:rsidRDefault="003B03C1" w:rsidP="003B03C1">
            <w:pPr>
              <w:pStyle w:val="CRCoverPage"/>
              <w:spacing w:before="20" w:after="80"/>
              <w:ind w:left="100"/>
              <w:rPr>
                <w:noProof/>
              </w:rPr>
            </w:pPr>
            <w:r>
              <w:rPr>
                <w:noProof/>
              </w:rPr>
              <w:t>Explain the corresponding changes:</w:t>
            </w:r>
          </w:p>
          <w:p w14:paraId="78538C33" w14:textId="43A59976" w:rsidR="003B03C1" w:rsidDel="009C4E99" w:rsidRDefault="003B03C1" w:rsidP="003B03C1">
            <w:pPr>
              <w:pStyle w:val="CRCoverPage"/>
              <w:numPr>
                <w:ilvl w:val="0"/>
                <w:numId w:val="2"/>
              </w:numPr>
              <w:tabs>
                <w:tab w:val="left" w:pos="384"/>
              </w:tabs>
              <w:spacing w:before="20" w:after="80"/>
              <w:ind w:left="384" w:hanging="284"/>
              <w:rPr>
                <w:del w:id="1" w:author="Nokia, Nokia Shanghai Bell" w:date="2021-02-01T11:09:00Z"/>
                <w:noProof/>
              </w:rPr>
            </w:pPr>
            <w:del w:id="2" w:author="Nokia, Nokia Shanghai Bell" w:date="2021-02-01T11:09:00Z">
              <w:r w:rsidDel="009C4E99">
                <w:rPr>
                  <w:noProof/>
                </w:rPr>
                <w:delText>White list is changed to Allow List and whitelist to allow-list</w:delText>
              </w:r>
            </w:del>
          </w:p>
          <w:p w14:paraId="38366BC0" w14:textId="7A8C049E" w:rsidR="003B03C1" w:rsidRDefault="003B03C1" w:rsidP="003B03C1">
            <w:pPr>
              <w:pStyle w:val="CRCoverPage"/>
              <w:numPr>
                <w:ilvl w:val="0"/>
                <w:numId w:val="2"/>
              </w:numPr>
              <w:tabs>
                <w:tab w:val="left" w:pos="384"/>
              </w:tabs>
              <w:spacing w:before="20" w:after="80"/>
              <w:ind w:left="384" w:hanging="284"/>
              <w:rPr>
                <w:noProof/>
              </w:rPr>
            </w:pPr>
            <w:bookmarkStart w:id="3" w:name="_GoBack"/>
            <w:bookmarkEnd w:id="3"/>
            <w:r>
              <w:rPr>
                <w:noProof/>
              </w:rPr>
              <w:t xml:space="preserve">Black list is changed to </w:t>
            </w:r>
            <w:r w:rsidR="009C4E99">
              <w:rPr>
                <w:noProof/>
              </w:rPr>
              <w:t>Exclude</w:t>
            </w:r>
            <w:r>
              <w:rPr>
                <w:noProof/>
              </w:rPr>
              <w:t xml:space="preserve"> List and blacklist to </w:t>
            </w:r>
            <w:r w:rsidR="009C4E99">
              <w:rPr>
                <w:noProof/>
              </w:rPr>
              <w:t>exclude</w:t>
            </w:r>
            <w:r>
              <w:rPr>
                <w:noProof/>
              </w:rPr>
              <w:t>-list</w:t>
            </w:r>
            <w:r w:rsidR="009C4E99">
              <w:rPr>
                <w:noProof/>
              </w:rPr>
              <w:t xml:space="preserve"> for measurements</w:t>
            </w:r>
          </w:p>
          <w:p w14:paraId="689A2A24" w14:textId="2E5E8C55" w:rsidR="009C4E99" w:rsidRDefault="009C4E99" w:rsidP="003B03C1">
            <w:pPr>
              <w:pStyle w:val="CRCoverPage"/>
              <w:numPr>
                <w:ilvl w:val="0"/>
                <w:numId w:val="2"/>
              </w:numPr>
              <w:tabs>
                <w:tab w:val="left" w:pos="384"/>
              </w:tabs>
              <w:spacing w:before="20" w:after="80"/>
              <w:ind w:left="384" w:hanging="284"/>
              <w:rPr>
                <w:noProof/>
              </w:rPr>
            </w:pPr>
            <w:r>
              <w:rPr>
                <w:rFonts w:eastAsia="Gulim"/>
              </w:rPr>
              <w:t>Allowed CSG list</w:t>
            </w:r>
            <w:r>
              <w:rPr>
                <w:rFonts w:eastAsia="Gulim"/>
              </w:rPr>
              <w:t xml:space="preserve"> is replaced with </w:t>
            </w:r>
            <w:r>
              <w:rPr>
                <w:rFonts w:eastAsia="Gulim"/>
              </w:rPr>
              <w:t xml:space="preserve">Permitted CSG list </w:t>
            </w:r>
          </w:p>
          <w:p w14:paraId="1AD07BE5" w14:textId="77777777" w:rsidR="003B03C1" w:rsidRDefault="003B03C1" w:rsidP="003B03C1">
            <w:pPr>
              <w:pStyle w:val="CRCoverPage"/>
              <w:spacing w:before="20" w:after="80"/>
              <w:ind w:left="100"/>
              <w:rPr>
                <w:b/>
                <w:noProof/>
              </w:rPr>
            </w:pPr>
            <w:r w:rsidRPr="00441533">
              <w:rPr>
                <w:b/>
                <w:noProof/>
              </w:rPr>
              <w:t>Impact analysis</w:t>
            </w:r>
          </w:p>
          <w:p w14:paraId="7BF90C37" w14:textId="4B2DBD2F" w:rsidR="00324A06" w:rsidRDefault="003B03C1" w:rsidP="003B03C1">
            <w:pPr>
              <w:pStyle w:val="CRCoverPage"/>
              <w:spacing w:before="20" w:after="80"/>
              <w:ind w:left="100"/>
              <w:rPr>
                <w:noProof/>
              </w:rPr>
            </w:pPr>
            <w:r>
              <w:rPr>
                <w:bCs/>
                <w:noProof/>
              </w:rPr>
              <w:t>This is an editorial CR</w:t>
            </w:r>
            <w:r w:rsidR="00CD2FBF">
              <w:rPr>
                <w:noProof/>
              </w:rPr>
              <w: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0B465CFC" w:rsidR="00324A06" w:rsidRDefault="00B15F32" w:rsidP="00324A06">
            <w:pPr>
              <w:pStyle w:val="CRCoverPage"/>
              <w:spacing w:after="0"/>
              <w:ind w:left="100"/>
              <w:rPr>
                <w:noProof/>
              </w:rPr>
            </w:pPr>
            <w:r>
              <w:rPr>
                <w:noProof/>
              </w:rPr>
              <w:t>Problematic terms</w:t>
            </w:r>
            <w:r w:rsidR="00450A21">
              <w:rPr>
                <w:noProof/>
              </w:rPr>
              <w:t xml:space="preserve"> remain in the specification</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2309C28" w:rsidR="00324A06" w:rsidRDefault="00357DBE" w:rsidP="00324A06">
            <w:pPr>
              <w:pStyle w:val="CRCoverPage"/>
              <w:spacing w:before="20" w:after="20"/>
              <w:ind w:left="102"/>
              <w:rPr>
                <w:noProof/>
              </w:rPr>
            </w:pPr>
            <w:r>
              <w:rPr>
                <w:noProof/>
              </w:rPr>
              <w:t>3.1, 4.9.3.3, 10.1.1.2, 10.1.2.0, 10.5.1.1, 10.5.1.1, 10.7.1</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0ED29381" w:rsidR="00324A06" w:rsidRDefault="00357DBE" w:rsidP="00324A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4AF9420" w:rsidR="00324A06" w:rsidRDefault="00324A06" w:rsidP="00324A06">
            <w:pPr>
              <w:pStyle w:val="CRCoverPage"/>
              <w:spacing w:after="0"/>
              <w:jc w:val="center"/>
              <w:rPr>
                <w:b/>
                <w:caps/>
                <w:noProof/>
              </w:rPr>
            </w:pP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2BF41481" w:rsidR="00324A06" w:rsidRPr="00357DBE" w:rsidRDefault="00296D06" w:rsidP="00324A06">
            <w:pPr>
              <w:pStyle w:val="CRCoverPage"/>
              <w:spacing w:after="0"/>
              <w:ind w:left="99"/>
              <w:rPr>
                <w:b/>
                <w:bCs/>
                <w:noProof/>
              </w:rPr>
            </w:pPr>
            <w:r>
              <w:rPr>
                <w:noProof/>
              </w:rPr>
              <w:t>TS36.331 CR</w:t>
            </w:r>
            <w:r w:rsidR="00E4566D">
              <w:rPr>
                <w:noProof/>
              </w:rPr>
              <w:t>XX</w:t>
            </w:r>
            <w:r>
              <w:rPr>
                <w:noProof/>
              </w:rPr>
              <w:t>, TS36.304 CR</w:t>
            </w:r>
            <w:r w:rsidR="00E4566D">
              <w:rPr>
                <w:noProof/>
              </w:rPr>
              <w:t>YY</w:t>
            </w:r>
            <w:r>
              <w:rPr>
                <w:b/>
                <w:bCs/>
                <w:noProof/>
              </w:rPr>
              <w:t xml:space="preserve">, </w:t>
            </w:r>
            <w:r w:rsidRPr="00296D06">
              <w:rPr>
                <w:noProof/>
              </w:rPr>
              <w:t>TS36.306 CR</w:t>
            </w:r>
            <w:r w:rsidR="00E4566D">
              <w:rPr>
                <w:noProof/>
              </w:rPr>
              <w:t>ZZ</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32513F1" w:rsidR="00324A06" w:rsidRDefault="00357DBE"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307ADE51" w:rsidR="00324A06" w:rsidRDefault="00357DBE"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7BEB3503" w14:textId="77777777" w:rsidR="00357DBE" w:rsidRPr="002843AF" w:rsidRDefault="00357DBE" w:rsidP="00357DBE">
      <w:pPr>
        <w:pStyle w:val="Heading2"/>
      </w:pPr>
      <w:bookmarkStart w:id="4" w:name="_Toc20402615"/>
      <w:bookmarkStart w:id="5" w:name="_Toc29372121"/>
      <w:bookmarkStart w:id="6" w:name="_Toc37760059"/>
      <w:bookmarkStart w:id="7" w:name="_Toc46498293"/>
      <w:bookmarkStart w:id="8" w:name="_Toc52490606"/>
      <w:bookmarkStart w:id="9" w:name="_Toc60910273"/>
      <w:r w:rsidRPr="002843AF">
        <w:t>3.1</w:t>
      </w:r>
      <w:r w:rsidRPr="002843AF">
        <w:tab/>
        <w:t>Definitions</w:t>
      </w:r>
      <w:bookmarkEnd w:id="4"/>
      <w:bookmarkEnd w:id="5"/>
      <w:bookmarkEnd w:id="6"/>
      <w:bookmarkEnd w:id="7"/>
      <w:bookmarkEnd w:id="8"/>
      <w:bookmarkEnd w:id="9"/>
    </w:p>
    <w:p w14:paraId="095DA4B6" w14:textId="77777777" w:rsidR="00357DBE" w:rsidRPr="002843AF" w:rsidRDefault="00357DBE" w:rsidP="00357DBE">
      <w:r w:rsidRPr="002843AF">
        <w:t>For the purposes of the present document, the following terms and definitions apply.</w:t>
      </w:r>
    </w:p>
    <w:p w14:paraId="68848DE4" w14:textId="77777777" w:rsidR="00357DBE" w:rsidRPr="002843AF" w:rsidRDefault="00357DBE" w:rsidP="00357DBE">
      <w:r w:rsidRPr="002843AF">
        <w:rPr>
          <w:b/>
        </w:rPr>
        <w:t xml:space="preserve">Access Control: </w:t>
      </w:r>
      <w:r w:rsidRPr="002843AF">
        <w:t>the process that checks whether a UE is allowed to access and to be granted services in a closed cell.</w:t>
      </w:r>
    </w:p>
    <w:p w14:paraId="40445160" w14:textId="77777777" w:rsidR="00357DBE" w:rsidRPr="002843AF" w:rsidRDefault="00357DBE" w:rsidP="00357DBE">
      <w:pPr>
        <w:rPr>
          <w:rFonts w:eastAsia="SimSun"/>
          <w:lang w:eastAsia="zh-CN"/>
        </w:rPr>
      </w:pPr>
      <w:r w:rsidRPr="002843AF">
        <w:rPr>
          <w:b/>
        </w:rPr>
        <w:t>Aerial UE communication</w:t>
      </w:r>
      <w:r w:rsidRPr="002843AF">
        <w:t>: functionality enabling Aerial UE function as defined in 23.17.</w:t>
      </w:r>
    </w:p>
    <w:p w14:paraId="17F298C8" w14:textId="77777777" w:rsidR="00357DBE" w:rsidRPr="002843AF" w:rsidRDefault="00357DBE" w:rsidP="00357DBE">
      <w:r w:rsidRPr="002843AF">
        <w:rPr>
          <w:rFonts w:eastAsia="SimSun"/>
          <w:b/>
          <w:lang w:eastAsia="zh-CN"/>
        </w:rPr>
        <w:t>Anchor carrier</w:t>
      </w:r>
      <w:r w:rsidRPr="002843AF">
        <w:rPr>
          <w:rFonts w:eastAsia="SimSun"/>
          <w:lang w:eastAsia="zh-CN"/>
        </w:rPr>
        <w:t xml:space="preserve">: </w:t>
      </w:r>
      <w:r w:rsidRPr="002843AF">
        <w:t xml:space="preserve">in NB-IoT, a carrier </w:t>
      </w:r>
      <w:r w:rsidRPr="002843AF">
        <w:rPr>
          <w:rFonts w:eastAsia="SimSun"/>
          <w:lang w:eastAsia="zh-CN"/>
        </w:rPr>
        <w:t>where the UE assumes that</w:t>
      </w:r>
      <w:r w:rsidRPr="002843AF">
        <w:t xml:space="preserve"> NPSS/NSSS/NPBCH/SIB-NB</w:t>
      </w:r>
      <w:r w:rsidRPr="002843AF">
        <w:rPr>
          <w:rFonts w:eastAsia="SimSun"/>
          <w:lang w:eastAsia="zh-CN"/>
        </w:rPr>
        <w:t xml:space="preserve"> </w:t>
      </w:r>
      <w:r w:rsidRPr="002843AF">
        <w:t>for FDD or NPSS/NSSS/NPBCH for TDD</w:t>
      </w:r>
      <w:r w:rsidRPr="002843AF">
        <w:rPr>
          <w:rFonts w:eastAsia="SimSun"/>
          <w:lang w:eastAsia="zh-CN"/>
        </w:rPr>
        <w:t xml:space="preserve"> are transmitted</w:t>
      </w:r>
      <w:r w:rsidRPr="002843AF">
        <w:rPr>
          <w:lang w:eastAsia="zh-CN"/>
        </w:rPr>
        <w:t>.</w:t>
      </w:r>
    </w:p>
    <w:p w14:paraId="50DC0061" w14:textId="77777777" w:rsidR="00357DBE" w:rsidRPr="002843AF" w:rsidRDefault="00357DBE" w:rsidP="00357DBE">
      <w:r w:rsidRPr="002843AF">
        <w:rPr>
          <w:b/>
        </w:rPr>
        <w:t>Carrier frequency</w:t>
      </w:r>
      <w:r w:rsidRPr="002843AF">
        <w:t>: center frequency of the cell.</w:t>
      </w:r>
    </w:p>
    <w:p w14:paraId="23076D45" w14:textId="77777777" w:rsidR="00357DBE" w:rsidRPr="002843AF" w:rsidRDefault="00357DBE" w:rsidP="00357DBE">
      <w:pPr>
        <w:rPr>
          <w:bCs/>
        </w:rPr>
      </w:pPr>
      <w:r w:rsidRPr="002843AF">
        <w:rPr>
          <w:b/>
          <w:bCs/>
        </w:rPr>
        <w:t xml:space="preserve">Cell: </w:t>
      </w:r>
      <w:r w:rsidRPr="002843AF">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6EF7B659" w14:textId="77777777" w:rsidR="00357DBE" w:rsidRPr="002843AF" w:rsidRDefault="00357DBE" w:rsidP="00357DBE">
      <w:pPr>
        <w:rPr>
          <w:bCs/>
        </w:rPr>
      </w:pPr>
      <w:r w:rsidRPr="002843AF">
        <w:rPr>
          <w:b/>
        </w:rPr>
        <w:t>Cell Group</w:t>
      </w:r>
      <w:r w:rsidRPr="002843AF">
        <w:t>: in dual connectivity, a group of serving cells associated with either the MeNB or the SeNB.</w:t>
      </w:r>
    </w:p>
    <w:p w14:paraId="301B5CB5" w14:textId="77777777" w:rsidR="00357DBE" w:rsidRPr="002843AF" w:rsidRDefault="00357DBE" w:rsidP="00357DBE">
      <w:r w:rsidRPr="002843AF">
        <w:rPr>
          <w:b/>
        </w:rPr>
        <w:t xml:space="preserve">CHO </w:t>
      </w:r>
      <w:r w:rsidRPr="002843AF">
        <w:rPr>
          <w:b/>
          <w:lang w:eastAsia="zh-CN"/>
        </w:rPr>
        <w:t>candidate</w:t>
      </w:r>
      <w:r w:rsidRPr="002843AF">
        <w:rPr>
          <w:b/>
        </w:rPr>
        <w:t xml:space="preserve"> cell: a</w:t>
      </w:r>
      <w:r w:rsidRPr="002843AF">
        <w:t xml:space="preserve"> candidate cell for CHO, for which UE has been configured with a CHO configuration.</w:t>
      </w:r>
    </w:p>
    <w:p w14:paraId="24C066A5" w14:textId="77777777" w:rsidR="00357DBE" w:rsidRPr="002843AF" w:rsidRDefault="00357DBE" w:rsidP="00357DBE">
      <w:r w:rsidRPr="002843AF">
        <w:rPr>
          <w:rFonts w:eastAsia="SimSun"/>
          <w:b/>
          <w:lang w:eastAsia="zh-CN"/>
        </w:rPr>
        <w:t xml:space="preserve">Conditional Handover (CHO): a </w:t>
      </w:r>
      <w:r w:rsidRPr="002843AF">
        <w:t xml:space="preserve">handover procedure that is executed only when </w:t>
      </w:r>
      <w:r w:rsidRPr="002843AF">
        <w:rPr>
          <w:lang w:eastAsia="zh-CN"/>
        </w:rPr>
        <w:t xml:space="preserve">execution </w:t>
      </w:r>
      <w:r w:rsidRPr="002843AF">
        <w:t xml:space="preserve">condition(s) </w:t>
      </w:r>
      <w:r w:rsidRPr="002843AF">
        <w:rPr>
          <w:lang w:eastAsia="zh-CN"/>
        </w:rPr>
        <w:t>are</w:t>
      </w:r>
      <w:r w:rsidRPr="002843AF">
        <w:t xml:space="preserve"> met</w:t>
      </w:r>
      <w:r w:rsidRPr="002843AF">
        <w:rPr>
          <w:lang w:eastAsia="zh-CN"/>
        </w:rPr>
        <w:t>.</w:t>
      </w:r>
    </w:p>
    <w:p w14:paraId="042E8816" w14:textId="77777777" w:rsidR="00357DBE" w:rsidRPr="002843AF" w:rsidRDefault="00357DBE" w:rsidP="00357DBE">
      <w:r w:rsidRPr="002843AF">
        <w:rPr>
          <w:b/>
        </w:rPr>
        <w:t>Control plane CIoT 5GS Optimisation</w:t>
      </w:r>
      <w:r w:rsidRPr="002843AF">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082753B1" w14:textId="77777777" w:rsidR="00357DBE" w:rsidRPr="002843AF" w:rsidRDefault="00357DBE" w:rsidP="00357DBE">
      <w:r w:rsidRPr="002843AF">
        <w:rPr>
          <w:b/>
        </w:rPr>
        <w:t>Control plane CIoT EPS optimisation</w:t>
      </w:r>
      <w:r w:rsidRPr="002843AF">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67C25A68" w14:textId="77777777" w:rsidR="00357DBE" w:rsidRPr="002843AF" w:rsidRDefault="00357DBE" w:rsidP="00357DBE">
      <w:r w:rsidRPr="002843AF">
        <w:rPr>
          <w:b/>
        </w:rPr>
        <w:t>CSG Cell:</w:t>
      </w:r>
      <w:r w:rsidRPr="002843AF">
        <w:t xml:space="preserve"> a cell broadcasting a CSG indicator set to true and a specific CSG identity.</w:t>
      </w:r>
    </w:p>
    <w:p w14:paraId="26132EF6" w14:textId="77777777" w:rsidR="00357DBE" w:rsidRPr="002843AF" w:rsidRDefault="00357DBE" w:rsidP="00357DBE">
      <w:r w:rsidRPr="002843AF">
        <w:rPr>
          <w:b/>
        </w:rPr>
        <w:t xml:space="preserve">CSG ID Validation: </w:t>
      </w:r>
      <w:r w:rsidRPr="002843AF">
        <w:t>the process that checks whether the CSG ID received via handover messages is the same as the one broadcast by the target E-UTRAN.</w:t>
      </w:r>
    </w:p>
    <w:p w14:paraId="48FD4B6A" w14:textId="67E0F348" w:rsidR="00357DBE" w:rsidRPr="002843AF" w:rsidRDefault="00357DBE" w:rsidP="00357DBE">
      <w:r w:rsidRPr="002843AF">
        <w:rPr>
          <w:b/>
        </w:rPr>
        <w:t>CSG member cell:</w:t>
      </w:r>
      <w:r w:rsidRPr="002843AF">
        <w:t xml:space="preserve"> a cell broadcasting the identity of the selected PLMN, registered PLMN or equivalent PLMN and for which the </w:t>
      </w:r>
      <w:ins w:id="10" w:author="Nokia, Nokia Shanghai Bell" w:date="2021-02-01T11:06:00Z">
        <w:r w:rsidR="009C4E99">
          <w:t xml:space="preserve">Permitted </w:t>
        </w:r>
      </w:ins>
      <w:r w:rsidRPr="002843AF">
        <w:t xml:space="preserve">CSG </w:t>
      </w:r>
      <w:del w:id="11" w:author="Nokia, Nokia Shanghai Bell" w:date="2021-01-08T16:26:00Z">
        <w:r w:rsidRPr="002843AF" w:rsidDel="002208EA">
          <w:delText xml:space="preserve">whitelist </w:delText>
        </w:r>
      </w:del>
      <w:ins w:id="12" w:author="Nokia, Nokia Shanghai Bell" w:date="2021-01-08T16:26:00Z">
        <w:r w:rsidRPr="002843AF">
          <w:t xml:space="preserve">list </w:t>
        </w:r>
      </w:ins>
      <w:r w:rsidRPr="002843AF">
        <w:t>of the UE includes an entry comprising cell's CSG ID and the respective PLMN identity.</w:t>
      </w:r>
    </w:p>
    <w:p w14:paraId="3842F641" w14:textId="77777777" w:rsidR="00357DBE" w:rsidRPr="002843AF" w:rsidRDefault="00357DBE" w:rsidP="00357DBE">
      <w:r w:rsidRPr="002843AF">
        <w:rPr>
          <w:b/>
        </w:rPr>
        <w:t>DAPS Handover:</w:t>
      </w:r>
      <w:r w:rsidRPr="002843AF">
        <w:t xml:space="preserve"> a handover procedure that maintains the source eNB connection after reception of RRC message for handover and until releasing the source cell after successful random access to the target eNB.</w:t>
      </w:r>
    </w:p>
    <w:p w14:paraId="7BEDDFCB" w14:textId="77777777" w:rsidR="00357DBE" w:rsidRPr="002843AF" w:rsidRDefault="00357DBE" w:rsidP="00357DBE">
      <w:r w:rsidRPr="002843AF">
        <w:rPr>
          <w:b/>
        </w:rPr>
        <w:t>DCN-ID:</w:t>
      </w:r>
      <w:r w:rsidRPr="002843AF">
        <w:t xml:space="preserve"> DCN identity identifies a specific dedicated core network (DCN).</w:t>
      </w:r>
    </w:p>
    <w:p w14:paraId="6FAF7A2F" w14:textId="77777777" w:rsidR="00357DBE" w:rsidRPr="002843AF" w:rsidRDefault="00357DBE" w:rsidP="00357DBE">
      <w:r w:rsidRPr="002843AF">
        <w:rPr>
          <w:b/>
        </w:rPr>
        <w:t>Dual Connectivity</w:t>
      </w:r>
      <w:r w:rsidRPr="002843AF">
        <w:t>: mode of operation of a UE in RRC_CONNECTED, configured with a Master Cell Group and a Secondary Cell Group.</w:t>
      </w:r>
    </w:p>
    <w:p w14:paraId="39EF5EA0" w14:textId="77777777" w:rsidR="00357DBE" w:rsidRPr="002843AF" w:rsidRDefault="00357DBE" w:rsidP="00357DBE">
      <w:r w:rsidRPr="002843AF">
        <w:rPr>
          <w:b/>
          <w:noProof/>
        </w:rPr>
        <w:t>Early Data Forwarding</w:t>
      </w:r>
      <w:r w:rsidRPr="002843AF">
        <w:rPr>
          <w:noProof/>
        </w:rPr>
        <w:t>: data forwarding that is initiated before the UE executes the handover.</w:t>
      </w:r>
    </w:p>
    <w:p w14:paraId="2F0DFC37" w14:textId="77777777" w:rsidR="00357DBE" w:rsidRPr="002843AF" w:rsidRDefault="00357DBE" w:rsidP="00357DBE">
      <w:r w:rsidRPr="002843AF">
        <w:rPr>
          <w:b/>
        </w:rPr>
        <w:t>en-gNB</w:t>
      </w:r>
      <w:r w:rsidRPr="002843AF">
        <w:t>: as defined in TS 37.340 [76].</w:t>
      </w:r>
    </w:p>
    <w:p w14:paraId="46918686" w14:textId="77777777" w:rsidR="00357DBE" w:rsidRPr="002843AF" w:rsidRDefault="00357DBE" w:rsidP="00357DBE">
      <w:r w:rsidRPr="002843AF">
        <w:rPr>
          <w:b/>
          <w:bCs/>
        </w:rPr>
        <w:t>E-RAB:</w:t>
      </w:r>
      <w:r w:rsidRPr="002843AF">
        <w:rPr>
          <w:bCs/>
        </w:rPr>
        <w:t xml:space="preserve"> an E-RAB uniquely identifies the concatenation of an S1 Bearer and the corresponding Data Radio Bearer</w:t>
      </w:r>
      <w:r w:rsidRPr="002843AF">
        <w:t>. When an E-RAB exists, there is a one-to-one mapping between this E-RAB and an EPS bearer of the Non Access Stratum as defined in [17].</w:t>
      </w:r>
    </w:p>
    <w:p w14:paraId="57E29387" w14:textId="77777777" w:rsidR="00357DBE" w:rsidRPr="002843AF" w:rsidRDefault="00357DBE" w:rsidP="00357DBE">
      <w:r w:rsidRPr="002843AF">
        <w:rPr>
          <w:b/>
        </w:rPr>
        <w:t>Frequency layer</w:t>
      </w:r>
      <w:r w:rsidRPr="002843AF">
        <w:t>: set of cells with the same carrier frequency.</w:t>
      </w:r>
    </w:p>
    <w:p w14:paraId="2A427B82" w14:textId="77777777" w:rsidR="00357DBE" w:rsidRPr="002843AF" w:rsidRDefault="00357DBE" w:rsidP="00357DBE">
      <w:r w:rsidRPr="002843AF">
        <w:rPr>
          <w:b/>
        </w:rPr>
        <w:t xml:space="preserve">FeMBMS: </w:t>
      </w:r>
      <w:r w:rsidRPr="002843AF">
        <w:t>further enhanced multimedia broadcast multicast service.</w:t>
      </w:r>
    </w:p>
    <w:p w14:paraId="5388FF6B" w14:textId="77777777" w:rsidR="00357DBE" w:rsidRPr="002843AF" w:rsidRDefault="00357DBE" w:rsidP="00357DBE">
      <w:r w:rsidRPr="002843AF">
        <w:rPr>
          <w:b/>
        </w:rPr>
        <w:t>FeMBMS/Unicast-mixed cell</w:t>
      </w:r>
      <w:r w:rsidRPr="002843AF">
        <w:t xml:space="preserve">: </w:t>
      </w:r>
      <w:r w:rsidRPr="002843AF">
        <w:rPr>
          <w:lang w:eastAsia="ko-KR"/>
        </w:rPr>
        <w:t>cell supporting MBMS transmission and unicast transmission as SCell.</w:t>
      </w:r>
    </w:p>
    <w:p w14:paraId="49BB99DE" w14:textId="77777777" w:rsidR="00357DBE" w:rsidRPr="002843AF" w:rsidRDefault="00357DBE" w:rsidP="00357DBE">
      <w:r w:rsidRPr="002843AF">
        <w:rPr>
          <w:b/>
        </w:rPr>
        <w:t>Handover</w:t>
      </w:r>
      <w:r w:rsidRPr="002843AF">
        <w:t>: procedure that changes the serving cell of a UE in RRC_CONNECTED.</w:t>
      </w:r>
    </w:p>
    <w:p w14:paraId="3D0AA600" w14:textId="77777777" w:rsidR="00357DBE" w:rsidRPr="002843AF" w:rsidRDefault="00357DBE" w:rsidP="00357DBE">
      <w:r w:rsidRPr="002843AF">
        <w:rPr>
          <w:b/>
        </w:rPr>
        <w:t>Hybrid cell</w:t>
      </w:r>
      <w:r w:rsidRPr="002843AF">
        <w:t>: a cell broadcasting a CSG indicator set to false and a specific CSG identity. This cell is accessible as a CSG cell by UEs which are members of the CSG and as a normal cell by all other UEs.</w:t>
      </w:r>
    </w:p>
    <w:p w14:paraId="5C8F2B5C" w14:textId="77777777" w:rsidR="00357DBE" w:rsidRPr="002843AF" w:rsidRDefault="00357DBE" w:rsidP="00357DBE">
      <w:r w:rsidRPr="002843AF">
        <w:rPr>
          <w:b/>
          <w:noProof/>
        </w:rPr>
        <w:t>Late Data Forwarding</w:t>
      </w:r>
      <w:r w:rsidRPr="002843AF">
        <w:rPr>
          <w:noProof/>
        </w:rPr>
        <w:t>: data forwarding that is initiated after the source eNB knows that the UE has successfully accessed a target eNB.</w:t>
      </w:r>
    </w:p>
    <w:p w14:paraId="7B7F4EB2" w14:textId="77777777" w:rsidR="00357DBE" w:rsidRPr="002843AF" w:rsidRDefault="00357DBE" w:rsidP="00357DBE">
      <w:r w:rsidRPr="002843AF">
        <w:rPr>
          <w:b/>
        </w:rPr>
        <w:t>Local Home Network</w:t>
      </w:r>
      <w:r w:rsidRPr="002843AF">
        <w:t>: as defined in TS 23.401 [17].</w:t>
      </w:r>
    </w:p>
    <w:p w14:paraId="5DFB008B" w14:textId="77777777" w:rsidR="00357DBE" w:rsidRPr="002843AF" w:rsidRDefault="00357DBE" w:rsidP="00357DBE">
      <w:r w:rsidRPr="002843AF">
        <w:rPr>
          <w:b/>
        </w:rPr>
        <w:t>LTE bearer</w:t>
      </w:r>
      <w:r w:rsidRPr="002843AF">
        <w:t>: in LTE-WLAN Aggregation, a bearer whose radio protocols are located in the eNB only to use eNB radio resources only.</w:t>
      </w:r>
    </w:p>
    <w:p w14:paraId="0150B455" w14:textId="77777777" w:rsidR="00357DBE" w:rsidRPr="002843AF" w:rsidRDefault="00357DBE" w:rsidP="00357DBE">
      <w:r w:rsidRPr="002843AF">
        <w:rPr>
          <w:b/>
        </w:rPr>
        <w:t>LWA bearer</w:t>
      </w:r>
      <w:r w:rsidRPr="002843AF">
        <w:t>: in LTE-WLAN Aggregation, a bearer whose radio protocols are located in both the eNB and the WLAN to use both eNB and WLAN resources.</w:t>
      </w:r>
    </w:p>
    <w:p w14:paraId="1022E092" w14:textId="77777777" w:rsidR="00357DBE" w:rsidRPr="002843AF" w:rsidRDefault="00357DBE" w:rsidP="00357DBE">
      <w:r w:rsidRPr="002843AF">
        <w:rPr>
          <w:b/>
        </w:rPr>
        <w:t>LWA</w:t>
      </w:r>
      <w:r w:rsidRPr="002843AF">
        <w:rPr>
          <w:b/>
          <w:lang w:eastAsia="zh-TW"/>
        </w:rPr>
        <w:t>AP</w:t>
      </w:r>
      <w:r w:rsidRPr="002843AF">
        <w:rPr>
          <w:b/>
        </w:rPr>
        <w:t xml:space="preserve"> PDU</w:t>
      </w:r>
      <w:r w:rsidRPr="002843AF">
        <w:t>: in LTE-WLAN Aggregation, a PDU with DRB ID generated by LWAAP entity for transmission over WLAN.</w:t>
      </w:r>
    </w:p>
    <w:p w14:paraId="250E03A7" w14:textId="77777777" w:rsidR="00357DBE" w:rsidRPr="002843AF" w:rsidRDefault="00357DBE" w:rsidP="00357DBE">
      <w:r w:rsidRPr="002843AF">
        <w:rPr>
          <w:b/>
        </w:rPr>
        <w:t>Make-Before-Break HO/SeNB change</w:t>
      </w:r>
      <w:r w:rsidRPr="002843AF">
        <w:t>: maintaining source eNB/SeNB connection after reception of RRC message for handover or change of SeNB before the initial uplink transmission to the target eNB during handover or change of SeNB.</w:t>
      </w:r>
    </w:p>
    <w:p w14:paraId="25AEEF01" w14:textId="77777777" w:rsidR="00357DBE" w:rsidRPr="002843AF" w:rsidRDefault="00357DBE" w:rsidP="00357DBE">
      <w:r w:rsidRPr="002843AF">
        <w:rPr>
          <w:b/>
        </w:rPr>
        <w:t>Master Cell Group</w:t>
      </w:r>
      <w:r w:rsidRPr="002843AF">
        <w:t>: in dual connectivity, a group of serving cells associated with the MeNB, comprising of the PCell and optionally one or more SCells.</w:t>
      </w:r>
    </w:p>
    <w:p w14:paraId="4313C694" w14:textId="77777777" w:rsidR="00357DBE" w:rsidRPr="002843AF" w:rsidRDefault="00357DBE" w:rsidP="00357DBE">
      <w:r w:rsidRPr="002843AF">
        <w:rPr>
          <w:b/>
        </w:rPr>
        <w:t>Master eNB</w:t>
      </w:r>
      <w:r w:rsidRPr="002843AF">
        <w:t>: in dual connectivity, the eNB which terminates at least S1-MME.</w:t>
      </w:r>
    </w:p>
    <w:p w14:paraId="68B5E95A" w14:textId="77777777" w:rsidR="00357DBE" w:rsidRPr="002843AF" w:rsidRDefault="00357DBE" w:rsidP="00357DBE">
      <w:r w:rsidRPr="002843AF">
        <w:rPr>
          <w:b/>
        </w:rPr>
        <w:t>MBMS-dedicated cell</w:t>
      </w:r>
      <w:r w:rsidRPr="002843AF">
        <w:t>: cell dedicated to MBMS transmission.</w:t>
      </w:r>
    </w:p>
    <w:p w14:paraId="25C61217" w14:textId="77777777" w:rsidR="00357DBE" w:rsidRPr="002843AF" w:rsidRDefault="00357DBE" w:rsidP="00357DBE">
      <w:pPr>
        <w:rPr>
          <w:lang w:eastAsia="ko-KR"/>
        </w:rPr>
      </w:pPr>
      <w:r w:rsidRPr="002843AF">
        <w:rPr>
          <w:b/>
        </w:rPr>
        <w:t>MBMS/Unicast-mixed cell</w:t>
      </w:r>
      <w:r w:rsidRPr="002843AF">
        <w:t xml:space="preserve">: </w:t>
      </w:r>
      <w:r w:rsidRPr="002843AF">
        <w:rPr>
          <w:lang w:eastAsia="ko-KR"/>
        </w:rPr>
        <w:t>cell supporting both unicast and MBMS transmissions.</w:t>
      </w:r>
    </w:p>
    <w:p w14:paraId="3AB0C184" w14:textId="77777777" w:rsidR="00357DBE" w:rsidRPr="002843AF" w:rsidRDefault="00357DBE" w:rsidP="00357DBE">
      <w:r w:rsidRPr="002843AF">
        <w:rPr>
          <w:b/>
        </w:rPr>
        <w:t>MCG bearer</w:t>
      </w:r>
      <w:r w:rsidRPr="002843AF">
        <w:t>: in dual connectivity, a bearer whose radio protocols are only located in the MeNB to use MeNB resources only.</w:t>
      </w:r>
    </w:p>
    <w:p w14:paraId="29FCB188" w14:textId="77777777" w:rsidR="00357DBE" w:rsidRPr="002843AF" w:rsidRDefault="00357DBE" w:rsidP="00357DBE">
      <w:r w:rsidRPr="002843AF">
        <w:rPr>
          <w:b/>
        </w:rPr>
        <w:t xml:space="preserve">Membership Verification: </w:t>
      </w:r>
      <w:r w:rsidRPr="002843AF">
        <w:t>the process that checks whether a UE is a member or non-member of a hybrid cell.</w:t>
      </w:r>
    </w:p>
    <w:p w14:paraId="5E337A4F" w14:textId="77777777" w:rsidR="00357DBE" w:rsidRPr="002843AF" w:rsidRDefault="00357DBE" w:rsidP="00357DBE">
      <w:r w:rsidRPr="002843AF">
        <w:rPr>
          <w:b/>
        </w:rPr>
        <w:t>Multi-Connectivity</w:t>
      </w:r>
      <w:r w:rsidRPr="002843AF">
        <w:t>: Mode of operation whereby a multiple Rx/Tx UE in the connected mode is configured to utilise radio resources amongst E-UTRA and/or NR provided by multiple distinct schedulers connected via non-ideal backhaul.</w:t>
      </w:r>
    </w:p>
    <w:p w14:paraId="77E8029C" w14:textId="77777777" w:rsidR="00357DBE" w:rsidRPr="002843AF" w:rsidRDefault="00357DBE" w:rsidP="00357DBE">
      <w:pPr>
        <w:rPr>
          <w:rFonts w:eastAsia="SimSun"/>
          <w:lang w:eastAsia="zh-CN"/>
        </w:rPr>
      </w:pPr>
      <w:r w:rsidRPr="002843AF">
        <w:rPr>
          <w:b/>
        </w:rPr>
        <w:t>NB-IoT:</w:t>
      </w:r>
      <w:r w:rsidRPr="002843AF">
        <w:t xml:space="preserve"> NB-IoT allows access to network services via E-UTRA with a channel bandwidth limited to 200 kHz.</w:t>
      </w:r>
    </w:p>
    <w:p w14:paraId="1AB919AE" w14:textId="77777777" w:rsidR="00357DBE" w:rsidRPr="002843AF" w:rsidRDefault="00357DBE" w:rsidP="00357DBE">
      <w:pPr>
        <w:rPr>
          <w:lang w:eastAsia="zh-CN"/>
        </w:rPr>
      </w:pPr>
      <w:r w:rsidRPr="002843AF">
        <w:rPr>
          <w:b/>
          <w:lang w:eastAsia="zh-CN"/>
        </w:rPr>
        <w:t>NB-IoT UE</w:t>
      </w:r>
      <w:r w:rsidRPr="002843AF">
        <w:rPr>
          <w:lang w:eastAsia="zh-CN"/>
        </w:rPr>
        <w:t>: a UE that uses NB-IoT.</w:t>
      </w:r>
    </w:p>
    <w:p w14:paraId="4A1AD731" w14:textId="77777777" w:rsidR="00357DBE" w:rsidRPr="002843AF" w:rsidRDefault="00357DBE" w:rsidP="00357DBE">
      <w:pPr>
        <w:rPr>
          <w:lang w:eastAsia="zh-CN"/>
        </w:rPr>
      </w:pPr>
      <w:r w:rsidRPr="002843AF">
        <w:rPr>
          <w:b/>
          <w:lang w:eastAsia="zh-CN"/>
        </w:rPr>
        <w:t xml:space="preserve">ng-eNB: </w:t>
      </w:r>
      <w:r w:rsidRPr="002843AF">
        <w:rPr>
          <w:lang w:eastAsia="zh-CN"/>
        </w:rPr>
        <w:t>node providing E-UTRA user plane and control plane protocol terminations towards the UE, and connected via the NG interface to the 5GC.</w:t>
      </w:r>
    </w:p>
    <w:p w14:paraId="02BE485F" w14:textId="77777777" w:rsidR="00357DBE" w:rsidRPr="002843AF" w:rsidRDefault="00357DBE" w:rsidP="00357DBE">
      <w:pPr>
        <w:rPr>
          <w:lang w:eastAsia="zh-CN"/>
        </w:rPr>
      </w:pPr>
      <w:r w:rsidRPr="002843AF">
        <w:rPr>
          <w:b/>
          <w:lang w:eastAsia="zh-CN"/>
        </w:rPr>
        <w:t>Non-anchor carrier</w:t>
      </w:r>
      <w:r w:rsidRPr="002843AF">
        <w:rPr>
          <w:lang w:eastAsia="zh-CN"/>
        </w:rPr>
        <w:t>: in NB-IoT, a carrier where the UE does not assume that NPSS/NSSS/NPBCH/SIB-NB for FDD or NPSS/NSSS/NPBCH for TDD are transmitted.</w:t>
      </w:r>
    </w:p>
    <w:p w14:paraId="58EB289F" w14:textId="77777777" w:rsidR="00357DBE" w:rsidRPr="002843AF" w:rsidRDefault="00357DBE" w:rsidP="00357DBE">
      <w:pPr>
        <w:rPr>
          <w:b/>
          <w:lang w:eastAsia="zh-CN"/>
        </w:rPr>
      </w:pPr>
      <w:r w:rsidRPr="002843AF">
        <w:rPr>
          <w:b/>
          <w:lang w:eastAsia="zh-CN"/>
        </w:rPr>
        <w:t>NR:</w:t>
      </w:r>
      <w:r w:rsidRPr="002843AF">
        <w:rPr>
          <w:lang w:eastAsia="zh-CN"/>
        </w:rPr>
        <w:t xml:space="preserve"> NR radio access</w:t>
      </w:r>
    </w:p>
    <w:p w14:paraId="508239E0" w14:textId="77777777" w:rsidR="00357DBE" w:rsidRPr="002843AF" w:rsidRDefault="00357DBE" w:rsidP="00357DBE">
      <w:r w:rsidRPr="002843AF">
        <w:rPr>
          <w:b/>
        </w:rPr>
        <w:t>NR sidelink</w:t>
      </w:r>
      <w:r w:rsidRPr="002843AF">
        <w:rPr>
          <w:b/>
          <w:lang w:eastAsia="ko-KR"/>
        </w:rPr>
        <w:t xml:space="preserve"> communication</w:t>
      </w:r>
      <w:r w:rsidRPr="002843AF">
        <w:t>:</w:t>
      </w:r>
      <w:r w:rsidRPr="002843AF">
        <w:rPr>
          <w:rFonts w:eastAsia="Malgun Gothic"/>
          <w:lang w:eastAsia="ko-KR"/>
        </w:rPr>
        <w:t xml:space="preserve"> </w:t>
      </w:r>
      <w:r w:rsidRPr="002843AF">
        <w:t>AS functionality enabling at least V2X Communication as defined in TS 23.287 [93], between two or more nearby UEs, using NR technology but not traversing any network node</w:t>
      </w:r>
      <w:r w:rsidRPr="002843AF">
        <w:rPr>
          <w:rFonts w:eastAsia="Malgun Gothic"/>
          <w:lang w:eastAsia="ko-KR"/>
        </w:rPr>
        <w:t>.</w:t>
      </w:r>
    </w:p>
    <w:p w14:paraId="2EF31640" w14:textId="77777777" w:rsidR="00357DBE" w:rsidRPr="002843AF" w:rsidRDefault="00357DBE" w:rsidP="00357DBE">
      <w:pPr>
        <w:rPr>
          <w:lang w:eastAsia="zh-CN"/>
        </w:rPr>
      </w:pPr>
      <w:r w:rsidRPr="002843AF">
        <w:rPr>
          <w:b/>
          <w:lang w:eastAsia="zh-CN"/>
        </w:rPr>
        <w:t>PLMN ID Check:</w:t>
      </w:r>
      <w:r w:rsidRPr="002843AF">
        <w:rPr>
          <w:lang w:eastAsia="zh-CN"/>
        </w:rPr>
        <w:t xml:space="preserve"> </w:t>
      </w:r>
      <w:r w:rsidRPr="002843AF">
        <w:t xml:space="preserve">the process that checks whether </w:t>
      </w:r>
      <w:r w:rsidRPr="002843AF">
        <w:rPr>
          <w:lang w:eastAsia="zh-CN"/>
        </w:rPr>
        <w:t>a PLMN ID is the</w:t>
      </w:r>
      <w:r w:rsidRPr="002843AF">
        <w:t xml:space="preserve"> RPLMN </w:t>
      </w:r>
      <w:r w:rsidRPr="002843AF">
        <w:rPr>
          <w:lang w:eastAsia="zh-CN"/>
        </w:rPr>
        <w:t xml:space="preserve">identity </w:t>
      </w:r>
      <w:r w:rsidRPr="002843AF">
        <w:t xml:space="preserve">or </w:t>
      </w:r>
      <w:r w:rsidRPr="002843AF">
        <w:rPr>
          <w:lang w:eastAsia="zh-CN"/>
        </w:rPr>
        <w:t xml:space="preserve">an </w:t>
      </w:r>
      <w:r w:rsidRPr="002843AF">
        <w:t>EPLMN</w:t>
      </w:r>
      <w:r w:rsidRPr="002843AF">
        <w:rPr>
          <w:lang w:eastAsia="zh-CN"/>
        </w:rPr>
        <w:t xml:space="preserve"> identity of the UE</w:t>
      </w:r>
      <w:r w:rsidRPr="002843AF">
        <w:t>.</w:t>
      </w:r>
    </w:p>
    <w:p w14:paraId="3EA960DA" w14:textId="77777777" w:rsidR="00357DBE" w:rsidRPr="002843AF" w:rsidRDefault="00357DBE" w:rsidP="00357DBE">
      <w:r w:rsidRPr="002843AF">
        <w:rPr>
          <w:b/>
        </w:rPr>
        <w:t>Power saving mode</w:t>
      </w:r>
      <w:r w:rsidRPr="002843AF">
        <w:t>: mode configured and controlled by NAS that allows the UE to reduce its power consumption, as defined in TS 24.301 [20], TS 23.401 [17], TS 23.682 [57].</w:t>
      </w:r>
    </w:p>
    <w:p w14:paraId="02F56F9A" w14:textId="77777777" w:rsidR="00357DBE" w:rsidRPr="002843AF" w:rsidRDefault="00357DBE" w:rsidP="00357DBE">
      <w:pPr>
        <w:rPr>
          <w:b/>
        </w:rPr>
      </w:pPr>
      <w:r w:rsidRPr="002843AF">
        <w:rPr>
          <w:b/>
          <w:bCs/>
        </w:rPr>
        <w:t>Primary PUCCH group</w:t>
      </w:r>
      <w:r w:rsidRPr="002843AF">
        <w:rPr>
          <w:b/>
        </w:rPr>
        <w:t>:</w:t>
      </w:r>
      <w:r w:rsidRPr="002843AF">
        <w:t xml:space="preserve"> a group of serving cells including P</w:t>
      </w:r>
      <w:r w:rsidRPr="002843AF">
        <w:rPr>
          <w:lang w:eastAsia="zh-CN"/>
        </w:rPr>
        <w:t>C</w:t>
      </w:r>
      <w:r w:rsidRPr="002843AF">
        <w:t>ell whose PUCCH signalling is associated with th</w:t>
      </w:r>
      <w:r w:rsidRPr="002843AF">
        <w:rPr>
          <w:lang w:eastAsia="zh-CN"/>
        </w:rPr>
        <w:t>e</w:t>
      </w:r>
      <w:r w:rsidRPr="002843AF">
        <w:t xml:space="preserve"> PUCCH</w:t>
      </w:r>
      <w:r w:rsidRPr="002843AF">
        <w:rPr>
          <w:lang w:eastAsia="zh-CN"/>
        </w:rPr>
        <w:t xml:space="preserve"> on PCell.</w:t>
      </w:r>
    </w:p>
    <w:p w14:paraId="1CC729B5" w14:textId="77777777" w:rsidR="00357DBE" w:rsidRPr="002843AF" w:rsidRDefault="00357DBE" w:rsidP="00357DBE">
      <w:r w:rsidRPr="002843AF">
        <w:rPr>
          <w:b/>
        </w:rPr>
        <w:t>Primary Timing Advance Group</w:t>
      </w:r>
      <w:r w:rsidRPr="002843AF">
        <w:t>: Timing Advance Group containing the PCell. In this specification, Primary Timing Advance Group refers also to Timing Advance Group containing the PSCell unless explicitly stated otherwise.</w:t>
      </w:r>
    </w:p>
    <w:p w14:paraId="1F97D887" w14:textId="77777777" w:rsidR="00357DBE" w:rsidRPr="002843AF" w:rsidRDefault="00357DBE" w:rsidP="00357DBE">
      <w:r w:rsidRPr="002843AF">
        <w:rPr>
          <w:b/>
          <w:noProof/>
        </w:rPr>
        <w:t>ProSe</w:t>
      </w:r>
      <w:r w:rsidRPr="002843AF">
        <w:rPr>
          <w:b/>
        </w:rPr>
        <w:t>-enabled Public Safety UE:</w:t>
      </w:r>
      <w:r w:rsidRPr="002843AF">
        <w:t xml:space="preserve"> a UE that the HPLMN has configured to be authorized for Public Safety use, and which is </w:t>
      </w:r>
      <w:r w:rsidRPr="002843AF">
        <w:rPr>
          <w:noProof/>
        </w:rPr>
        <w:t>ProSe</w:t>
      </w:r>
      <w:r w:rsidRPr="002843AF">
        <w:t xml:space="preserve">-enabled and supports </w:t>
      </w:r>
      <w:r w:rsidRPr="002843AF">
        <w:rPr>
          <w:noProof/>
        </w:rPr>
        <w:t>ProSe</w:t>
      </w:r>
      <w:r w:rsidRPr="002843AF">
        <w:t xml:space="preserve"> procedures and capabilities specific to Public Safety. The UE may, but need not, have a USIM with one of the special access classes {12, 13, 14}.</w:t>
      </w:r>
    </w:p>
    <w:p w14:paraId="1F5A805F" w14:textId="77777777" w:rsidR="00357DBE" w:rsidRPr="002843AF" w:rsidRDefault="00357DBE" w:rsidP="00357DBE">
      <w:r w:rsidRPr="002843AF">
        <w:rPr>
          <w:b/>
        </w:rPr>
        <w:t>ProSe Per-Packet Priority:</w:t>
      </w:r>
      <w:r w:rsidRPr="002843AF">
        <w:t xml:space="preserve"> a scalar value associated with a protocol data unit that defines the priority handling to be applied for transmission of that protocol data unit.</w:t>
      </w:r>
    </w:p>
    <w:p w14:paraId="6DFB815E" w14:textId="77777777" w:rsidR="00357DBE" w:rsidRPr="002843AF" w:rsidRDefault="00357DBE" w:rsidP="00357DBE">
      <w:r w:rsidRPr="002843AF">
        <w:rPr>
          <w:b/>
        </w:rPr>
        <w:t>ProSe UE-to-Network Relay:</w:t>
      </w:r>
      <w:r w:rsidRPr="002843AF">
        <w:t xml:space="preserve"> a UE that provides functionality to support connectivity to the</w:t>
      </w:r>
      <w:r w:rsidRPr="002843AF">
        <w:rPr>
          <w:lang w:eastAsia="zh-CN"/>
        </w:rPr>
        <w:t xml:space="preserve"> network</w:t>
      </w:r>
      <w:r w:rsidRPr="002843AF">
        <w:t xml:space="preserve"> for Remote UE(s).</w:t>
      </w:r>
    </w:p>
    <w:p w14:paraId="649EF094" w14:textId="77777777" w:rsidR="00357DBE" w:rsidRPr="002843AF" w:rsidRDefault="00357DBE" w:rsidP="00357DBE">
      <w:r w:rsidRPr="002843AF">
        <w:rPr>
          <w:b/>
        </w:rPr>
        <w:t>ProSe UE-to-Network Relay Selection:</w:t>
      </w:r>
      <w:r w:rsidRPr="002843AF">
        <w:t xml:space="preserve"> Process of identifying a potential ProSe UE-to Network Relay, which can be used for connectivity services (e.g. to communicate with a PDN).</w:t>
      </w:r>
    </w:p>
    <w:p w14:paraId="40803A4D" w14:textId="77777777" w:rsidR="00357DBE" w:rsidRPr="002843AF" w:rsidRDefault="00357DBE" w:rsidP="00357DBE">
      <w:r w:rsidRPr="002843AF">
        <w:rPr>
          <w:b/>
        </w:rPr>
        <w:t>ProSe UE-to-Network Relay Reselection:</w:t>
      </w:r>
      <w:r w:rsidRPr="002843AF">
        <w:t xml:space="preserve"> process of changing previously selected ProSe UE-to-Network Relay and identifying potential a new ProSe UE-to-Network Relay, which can be be used for connectivity services (e.g. to communicate with PDN).</w:t>
      </w:r>
    </w:p>
    <w:p w14:paraId="12498254" w14:textId="77777777" w:rsidR="00357DBE" w:rsidRPr="002843AF" w:rsidRDefault="00357DBE" w:rsidP="00357DBE">
      <w:r w:rsidRPr="002843AF">
        <w:rPr>
          <w:b/>
        </w:rPr>
        <w:t>Public Safety ProSe Carrier:</w:t>
      </w:r>
      <w:r w:rsidRPr="002843AF">
        <w:t xml:space="preserve"> carrier frequency for public safety sidelink communication</w:t>
      </w:r>
      <w:r w:rsidRPr="002843AF">
        <w:rPr>
          <w:rFonts w:eastAsia="SimSun"/>
          <w:lang w:eastAsia="zh-CN"/>
        </w:rPr>
        <w:t xml:space="preserve"> and public safety sidelink discovery</w:t>
      </w:r>
      <w:r w:rsidRPr="002843AF">
        <w:t>.</w:t>
      </w:r>
    </w:p>
    <w:p w14:paraId="291988A3" w14:textId="77777777" w:rsidR="00357DBE" w:rsidRPr="002843AF" w:rsidRDefault="00357DBE" w:rsidP="00357DBE">
      <w:pPr>
        <w:rPr>
          <w:b/>
        </w:rPr>
      </w:pPr>
      <w:r w:rsidRPr="002843AF">
        <w:rPr>
          <w:b/>
          <w:bCs/>
        </w:rPr>
        <w:t>PUCCH group</w:t>
      </w:r>
      <w:r w:rsidRPr="002843AF">
        <w:rPr>
          <w:b/>
        </w:rPr>
        <w:t xml:space="preserve">: </w:t>
      </w:r>
      <w:r w:rsidRPr="002843AF">
        <w:t>either primary PUCCH group or a secondary PUCCH group.</w:t>
      </w:r>
    </w:p>
    <w:p w14:paraId="539BB0ED" w14:textId="77777777" w:rsidR="00357DBE" w:rsidRPr="002843AF" w:rsidRDefault="00357DBE" w:rsidP="00357DBE">
      <w:r w:rsidRPr="002843AF">
        <w:rPr>
          <w:b/>
        </w:rPr>
        <w:t>PUCCH SCell:</w:t>
      </w:r>
      <w:r w:rsidRPr="002843AF">
        <w:t xml:space="preserve"> a Secondary Cell configured with PUCCH.</w:t>
      </w:r>
    </w:p>
    <w:p w14:paraId="16DF5A87" w14:textId="77777777" w:rsidR="00357DBE" w:rsidRPr="002843AF" w:rsidRDefault="00357DBE" w:rsidP="00357DBE">
      <w:r w:rsidRPr="002843AF">
        <w:rPr>
          <w:b/>
        </w:rPr>
        <w:t>RACH-less HO/SeNB change</w:t>
      </w:r>
      <w:r w:rsidRPr="002843AF">
        <w:t>: skipping random access procedure during handover or change of SeNB.</w:t>
      </w:r>
    </w:p>
    <w:p w14:paraId="11A0AC23" w14:textId="77777777" w:rsidR="00357DBE" w:rsidRPr="002843AF" w:rsidRDefault="00357DBE" w:rsidP="00357DBE">
      <w:pPr>
        <w:rPr>
          <w:b/>
        </w:rPr>
      </w:pPr>
      <w:bookmarkStart w:id="13" w:name="_Hlk528833423"/>
      <w:r w:rsidRPr="002843AF">
        <w:rPr>
          <w:b/>
        </w:rPr>
        <w:t xml:space="preserve">Receive Only Mode: </w:t>
      </w:r>
      <w:r w:rsidRPr="002843AF">
        <w:t>See TS 23.246 [48].</w:t>
      </w:r>
    </w:p>
    <w:bookmarkEnd w:id="13"/>
    <w:p w14:paraId="5BF86BF1" w14:textId="77777777" w:rsidR="00357DBE" w:rsidRPr="002843AF" w:rsidRDefault="00357DBE" w:rsidP="00357DBE">
      <w:r w:rsidRPr="002843AF">
        <w:rPr>
          <w:b/>
        </w:rPr>
        <w:t xml:space="preserve">Remote UE: </w:t>
      </w:r>
      <w:r w:rsidRPr="002843AF">
        <w:t>a ProSe-enabled Public Safety UE, that communicates with a PDN via a ProSe UE-to-Network Relay.</w:t>
      </w:r>
    </w:p>
    <w:p w14:paraId="6451E35A" w14:textId="77777777" w:rsidR="00357DBE" w:rsidRPr="002843AF" w:rsidRDefault="00357DBE" w:rsidP="00357DBE">
      <w:r w:rsidRPr="002843AF">
        <w:rPr>
          <w:b/>
        </w:rPr>
        <w:t>SCG bearer</w:t>
      </w:r>
      <w:r w:rsidRPr="002843AF">
        <w:t>: in dual connectivity, a bearer whose radio protocols are only located in the SeNB to use SeNB resources.</w:t>
      </w:r>
    </w:p>
    <w:p w14:paraId="348BD5A1" w14:textId="77777777" w:rsidR="00357DBE" w:rsidRPr="002843AF" w:rsidRDefault="00357DBE" w:rsidP="00357DBE">
      <w:r w:rsidRPr="002843AF">
        <w:rPr>
          <w:b/>
        </w:rPr>
        <w:t>Secondary Cell Group</w:t>
      </w:r>
      <w:r w:rsidRPr="002843AF">
        <w:t>: in dual connectivity, a group of serving cells associated with the SeNB, comprising of PSCell and optionally one or more SCells.</w:t>
      </w:r>
    </w:p>
    <w:p w14:paraId="738F4479" w14:textId="77777777" w:rsidR="00357DBE" w:rsidRPr="002843AF" w:rsidRDefault="00357DBE" w:rsidP="00357DBE">
      <w:r w:rsidRPr="002843AF">
        <w:rPr>
          <w:b/>
        </w:rPr>
        <w:t>Secondary eNB</w:t>
      </w:r>
      <w:r w:rsidRPr="002843AF">
        <w:t>: in dual connectivity, the eNB that is providing additional radio resources for the UE but is not the Master eNB.</w:t>
      </w:r>
    </w:p>
    <w:p w14:paraId="5A42BEA1" w14:textId="77777777" w:rsidR="00357DBE" w:rsidRPr="002843AF" w:rsidRDefault="00357DBE" w:rsidP="00357DBE">
      <w:r w:rsidRPr="002843AF">
        <w:rPr>
          <w:b/>
          <w:bCs/>
        </w:rPr>
        <w:t>Secondary PUCCH group</w:t>
      </w:r>
      <w:r w:rsidRPr="002843AF">
        <w:rPr>
          <w:b/>
        </w:rPr>
        <w:t xml:space="preserve">: </w:t>
      </w:r>
      <w:r w:rsidRPr="002843AF">
        <w:t>a group of SCells whose PUCCH signalling is associated with the PUCCH on the PUCCH SCell.</w:t>
      </w:r>
    </w:p>
    <w:p w14:paraId="4D981D40" w14:textId="77777777" w:rsidR="00357DBE" w:rsidRPr="002843AF" w:rsidRDefault="00357DBE" w:rsidP="00357DBE">
      <w:r w:rsidRPr="002843AF">
        <w:rPr>
          <w:b/>
        </w:rPr>
        <w:t>Secondary Timing Advance Group</w:t>
      </w:r>
      <w:r w:rsidRPr="002843AF">
        <w:t>: Timing Advance Group containing neither the PCell nor PSCell.</w:t>
      </w:r>
    </w:p>
    <w:p w14:paraId="5FA6F644" w14:textId="77777777" w:rsidR="00357DBE" w:rsidRPr="002843AF" w:rsidRDefault="00357DBE" w:rsidP="00357DBE">
      <w:r w:rsidRPr="002843AF">
        <w:rPr>
          <w:b/>
        </w:rPr>
        <w:t>Short Processing Time</w:t>
      </w:r>
      <w:r w:rsidRPr="002843AF">
        <w:t>: For 1 ms TTI length, the operation with short processing time in UL data transmission and DL data reception.</w:t>
      </w:r>
    </w:p>
    <w:p w14:paraId="23427CA0" w14:textId="77777777" w:rsidR="00357DBE" w:rsidRPr="002843AF" w:rsidRDefault="00357DBE" w:rsidP="00357DBE">
      <w:pPr>
        <w:rPr>
          <w:b/>
        </w:rPr>
      </w:pPr>
      <w:r w:rsidRPr="002843AF">
        <w:rPr>
          <w:b/>
        </w:rPr>
        <w:t>Short TTI:</w:t>
      </w:r>
      <w:r w:rsidRPr="002843AF">
        <w:t xml:space="preserve"> TTI length based on a slot or a subslot.</w:t>
      </w:r>
    </w:p>
    <w:p w14:paraId="48B3CB82" w14:textId="77777777" w:rsidR="00357DBE" w:rsidRPr="002843AF" w:rsidRDefault="00357DBE" w:rsidP="00357DBE">
      <w:r w:rsidRPr="002843AF">
        <w:rPr>
          <w:b/>
        </w:rPr>
        <w:t>Sidelink</w:t>
      </w:r>
      <w:r w:rsidRPr="002843AF">
        <w:t>: UE to UE interface for sidelink communication, V2X sidelink communication and sidelink discovery. The Sidelink corresponds to the PC5 interface as defined in TS 23.303 [62].</w:t>
      </w:r>
    </w:p>
    <w:p w14:paraId="34931BB6" w14:textId="77777777" w:rsidR="00357DBE" w:rsidRPr="002843AF" w:rsidRDefault="00357DBE" w:rsidP="00357DBE">
      <w:r w:rsidRPr="002843AF">
        <w:rPr>
          <w:b/>
        </w:rPr>
        <w:t>Sidelink Control period</w:t>
      </w:r>
      <w:r w:rsidRPr="002843AF">
        <w:t xml:space="preserve">: period over which resources are allocated in a cell for sidelink control information and </w:t>
      </w:r>
      <w:r w:rsidRPr="002843AF">
        <w:rPr>
          <w:rFonts w:eastAsia="Malgun Gothic"/>
          <w:lang w:eastAsia="ko-KR"/>
        </w:rPr>
        <w:t>s</w:t>
      </w:r>
      <w:r w:rsidRPr="002843AF">
        <w:t xml:space="preserve">idelink </w:t>
      </w:r>
      <w:r w:rsidRPr="002843AF">
        <w:rPr>
          <w:rFonts w:eastAsia="Malgun Gothic"/>
          <w:lang w:eastAsia="ko-KR"/>
        </w:rPr>
        <w:t>d</w:t>
      </w:r>
      <w:r w:rsidRPr="002843AF">
        <w:t>ata transmissions. The Sidelink Control period corresponds to the PSCCH period as defined in TS 36.213 [6].</w:t>
      </w:r>
    </w:p>
    <w:p w14:paraId="0A9AD4A9" w14:textId="77777777" w:rsidR="00357DBE" w:rsidRPr="002843AF" w:rsidRDefault="00357DBE" w:rsidP="00357DBE">
      <w:r w:rsidRPr="002843AF">
        <w:rPr>
          <w:b/>
        </w:rPr>
        <w:t>Sidelink</w:t>
      </w:r>
      <w:r w:rsidRPr="002843AF">
        <w:rPr>
          <w:b/>
          <w:lang w:eastAsia="ko-KR"/>
        </w:rPr>
        <w:t xml:space="preserve"> communication</w:t>
      </w:r>
      <w:r w:rsidRPr="002843AF">
        <w:t>:</w:t>
      </w:r>
      <w:r w:rsidRPr="002843AF">
        <w:rPr>
          <w:rFonts w:eastAsia="Malgun Gothic"/>
          <w:lang w:eastAsia="ko-KR"/>
        </w:rPr>
        <w:t xml:space="preserve"> </w:t>
      </w:r>
      <w:r w:rsidRPr="002843AF">
        <w:t>AS functionality enabling ProSe Direct Communication as defined in TS 23.303 [62], between two or more nearby UEs, using E-UTRA technology but not traversing any network node</w:t>
      </w:r>
      <w:r w:rsidRPr="002843AF">
        <w:rPr>
          <w:rFonts w:eastAsia="Malgun Gothic"/>
          <w:lang w:eastAsia="ko-KR"/>
        </w:rPr>
        <w:t xml:space="preserve">. </w:t>
      </w:r>
      <w:r w:rsidRPr="002843AF">
        <w:rPr>
          <w:lang w:eastAsia="zh-CN"/>
        </w:rPr>
        <w:t>In this version, the terminology "sidelink communication" without "V2X" prefix only concerns PS unless specifically stated otherwise.</w:t>
      </w:r>
    </w:p>
    <w:p w14:paraId="70DD0C11" w14:textId="77777777" w:rsidR="00357DBE" w:rsidRPr="002843AF" w:rsidRDefault="00357DBE" w:rsidP="00357DBE">
      <w:r w:rsidRPr="002843AF">
        <w:rPr>
          <w:b/>
        </w:rPr>
        <w:t>Sidelink</w:t>
      </w:r>
      <w:r w:rsidRPr="002843AF">
        <w:rPr>
          <w:b/>
          <w:lang w:eastAsia="ko-KR"/>
        </w:rPr>
        <w:t xml:space="preserve"> discovery</w:t>
      </w:r>
      <w:r w:rsidRPr="002843AF">
        <w:t>: AS functionality enabling ProSe Direct Discovery as defined in TS 23.303 [62], using E-UTRA technology but not traversing any network node.</w:t>
      </w:r>
    </w:p>
    <w:p w14:paraId="6B24DC9D" w14:textId="77777777" w:rsidR="00357DBE" w:rsidRPr="002843AF" w:rsidRDefault="00357DBE" w:rsidP="00357DBE">
      <w:r w:rsidRPr="002843AF">
        <w:rPr>
          <w:b/>
        </w:rPr>
        <w:t>Split bearer</w:t>
      </w:r>
      <w:r w:rsidRPr="002843AF">
        <w:t>: in dual connectivity, a bearer whose radio protocols are located in both the MeNB and the SeNB to use both MeNB and SeNB resources.</w:t>
      </w:r>
    </w:p>
    <w:p w14:paraId="0030575E" w14:textId="77777777" w:rsidR="00357DBE" w:rsidRPr="002843AF" w:rsidRDefault="00357DBE" w:rsidP="00357DBE">
      <w:r w:rsidRPr="002843AF">
        <w:rPr>
          <w:b/>
        </w:rPr>
        <w:t>Split LWA bearer</w:t>
      </w:r>
      <w:r w:rsidRPr="002843AF">
        <w:t>: in LTE-WLAN Aggregation, a bearer whose radio protocols are located in both the eNB and the WLAN to use both eNB and WLAN radio resources.</w:t>
      </w:r>
    </w:p>
    <w:p w14:paraId="59946D04" w14:textId="77777777" w:rsidR="00357DBE" w:rsidRPr="002843AF" w:rsidRDefault="00357DBE" w:rsidP="00357DBE">
      <w:r w:rsidRPr="002843AF">
        <w:rPr>
          <w:b/>
        </w:rPr>
        <w:t>Switched LWA bearer</w:t>
      </w:r>
      <w:r w:rsidRPr="002843AF">
        <w:t>: in LTE-WLAN Aggregation, a bearer whose radio protocols are located in both the eNB and the WLAN but uses WLAN radio resources only.</w:t>
      </w:r>
    </w:p>
    <w:p w14:paraId="2E271151" w14:textId="77777777" w:rsidR="00357DBE" w:rsidRPr="002843AF" w:rsidRDefault="00357DBE" w:rsidP="00357DBE">
      <w:r w:rsidRPr="002843AF">
        <w:rPr>
          <w:b/>
        </w:rPr>
        <w:t>Timing Advance Group</w:t>
      </w:r>
      <w:r w:rsidRPr="002843AF">
        <w:t>: a group of serving cells that is configured by RRC and that, for the cells with an UL configured, use the same timing reference cell and the same Timing Advance value.</w:t>
      </w:r>
    </w:p>
    <w:p w14:paraId="2BD010A4" w14:textId="77777777" w:rsidR="00357DBE" w:rsidRPr="002843AF" w:rsidRDefault="00357DBE" w:rsidP="00357DBE">
      <w:r w:rsidRPr="002843AF">
        <w:rPr>
          <w:b/>
        </w:rPr>
        <w:t xml:space="preserve">User plane </w:t>
      </w:r>
      <w:r w:rsidRPr="002843AF">
        <w:rPr>
          <w:b/>
          <w:lang w:eastAsia="zh-CN"/>
        </w:rPr>
        <w:t>CIoT</w:t>
      </w:r>
      <w:r w:rsidRPr="002843AF">
        <w:rPr>
          <w:b/>
        </w:rPr>
        <w:t xml:space="preserve"> 5GS Optimisation</w:t>
      </w:r>
      <w:r w:rsidRPr="002843AF">
        <w:t>: Enables support for change from 5GMM-IDLE mode to 5GMM-CONNECTED mode without the need for using the Service Request procedure, as defined in TS 24.501 [91].</w:t>
      </w:r>
    </w:p>
    <w:p w14:paraId="681B309A" w14:textId="77777777" w:rsidR="00357DBE" w:rsidRPr="002843AF" w:rsidRDefault="00357DBE" w:rsidP="00357DBE">
      <w:r w:rsidRPr="002843AF">
        <w:rPr>
          <w:b/>
        </w:rPr>
        <w:t xml:space="preserve">User plane </w:t>
      </w:r>
      <w:r w:rsidRPr="002843AF">
        <w:rPr>
          <w:b/>
          <w:lang w:eastAsia="zh-CN"/>
        </w:rPr>
        <w:t>CIoT</w:t>
      </w:r>
      <w:r w:rsidRPr="002843AF">
        <w:rPr>
          <w:b/>
        </w:rPr>
        <w:t xml:space="preserve"> EPS optimisation</w:t>
      </w:r>
      <w:r w:rsidRPr="002843AF">
        <w:t>: Enables support for change from EMM-IDLE mode to EMM-CONNECTED mode without the need for using the Service Request procedure, as defined in TS 24.301 [20].</w:t>
      </w:r>
    </w:p>
    <w:p w14:paraId="762479A8" w14:textId="77777777" w:rsidR="00357DBE" w:rsidRPr="002843AF" w:rsidRDefault="00357DBE" w:rsidP="00357DBE">
      <w:r w:rsidRPr="002843AF">
        <w:rPr>
          <w:b/>
          <w:lang w:eastAsia="zh-CN"/>
        </w:rPr>
        <w:t>V2X s</w:t>
      </w:r>
      <w:r w:rsidRPr="002843AF">
        <w:rPr>
          <w:b/>
        </w:rPr>
        <w:t>idelink</w:t>
      </w:r>
      <w:r w:rsidRPr="002843AF">
        <w:rPr>
          <w:b/>
          <w:lang w:eastAsia="ko-KR"/>
        </w:rPr>
        <w:t xml:space="preserve"> communication</w:t>
      </w:r>
      <w:r w:rsidRPr="002843AF">
        <w:t>:</w:t>
      </w:r>
      <w:r w:rsidRPr="002843AF">
        <w:rPr>
          <w:lang w:eastAsia="ko-KR"/>
        </w:rPr>
        <w:t xml:space="preserve"> </w:t>
      </w:r>
      <w:r w:rsidRPr="002843AF">
        <w:t>AS functionality enabling V2X Communication as defined in TS 23.285 [</w:t>
      </w:r>
      <w:r w:rsidRPr="002843AF">
        <w:rPr>
          <w:lang w:eastAsia="zh-CN"/>
        </w:rPr>
        <w:t>72</w:t>
      </w:r>
      <w:r w:rsidRPr="002843AF">
        <w:t>], between nearby UEs, using E-UTRA technology but not traversing any network node.</w:t>
      </w:r>
    </w:p>
    <w:p w14:paraId="705C0994" w14:textId="77777777" w:rsidR="00357DBE" w:rsidRPr="002843AF" w:rsidRDefault="00357DBE" w:rsidP="00357DBE">
      <w:r w:rsidRPr="002843AF">
        <w:rPr>
          <w:b/>
        </w:rPr>
        <w:t>WLAN Termination</w:t>
      </w:r>
      <w:r w:rsidRPr="002843AF">
        <w:t>: the logical node that terminates the Xw interface on the WLAN side.</w:t>
      </w:r>
    </w:p>
    <w:p w14:paraId="3804C673" w14:textId="77777777" w:rsidR="00324A06" w:rsidRDefault="00324A06" w:rsidP="00324A06">
      <w:pPr>
        <w:rPr>
          <w:noProof/>
        </w:rPr>
      </w:pPr>
    </w:p>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07828E2" w14:textId="77777777" w:rsidR="00357DBE" w:rsidRPr="002843AF" w:rsidRDefault="00357DBE" w:rsidP="00357DBE">
      <w:pPr>
        <w:pStyle w:val="Heading4"/>
        <w:rPr>
          <w:lang w:eastAsia="zh-CN"/>
        </w:rPr>
      </w:pPr>
      <w:bookmarkStart w:id="14" w:name="_Toc20402675"/>
      <w:bookmarkStart w:id="15" w:name="_Toc29372181"/>
      <w:bookmarkStart w:id="16" w:name="_Toc37760119"/>
      <w:bookmarkStart w:id="17" w:name="_Toc46498353"/>
      <w:bookmarkStart w:id="18" w:name="_Toc52490666"/>
      <w:bookmarkStart w:id="19" w:name="_Toc60910333"/>
      <w:r w:rsidRPr="002843AF">
        <w:t>4.9.3.3</w:t>
      </w:r>
      <w:r w:rsidRPr="002843AF">
        <w:tab/>
        <w:t xml:space="preserve">Support of HeNBs for </w:t>
      </w:r>
      <w:r w:rsidRPr="002843AF">
        <w:rPr>
          <w:lang w:eastAsia="zh-CN"/>
        </w:rPr>
        <w:t>Dual Connectivity</w:t>
      </w:r>
      <w:bookmarkEnd w:id="14"/>
      <w:bookmarkEnd w:id="15"/>
      <w:bookmarkEnd w:id="16"/>
      <w:bookmarkEnd w:id="17"/>
      <w:bookmarkEnd w:id="18"/>
      <w:bookmarkEnd w:id="19"/>
    </w:p>
    <w:p w14:paraId="0CC527E4" w14:textId="77777777" w:rsidR="00357DBE" w:rsidRPr="002843AF" w:rsidRDefault="00357DBE" w:rsidP="00357DBE">
      <w:pPr>
        <w:rPr>
          <w:lang w:eastAsia="zh-CN"/>
        </w:rPr>
      </w:pPr>
      <w:r w:rsidRPr="002843AF">
        <w:rPr>
          <w:lang w:eastAsia="zh-CN"/>
        </w:rPr>
        <w:t>The following scenarios for Dual Connectivity involving HeNBs are supported as listed in Table 4.9.3.3-1.</w:t>
      </w:r>
    </w:p>
    <w:p w14:paraId="02981BBE" w14:textId="77777777" w:rsidR="00357DBE" w:rsidRPr="002843AF" w:rsidRDefault="00357DBE" w:rsidP="00357DBE">
      <w:pPr>
        <w:pStyle w:val="TH"/>
      </w:pPr>
      <w:r w:rsidRPr="002843AF">
        <w:t>Table 4.</w:t>
      </w:r>
      <w:r w:rsidRPr="002843AF">
        <w:rPr>
          <w:lang w:eastAsia="zh-CN"/>
        </w:rPr>
        <w:t>9.3.3</w:t>
      </w:r>
      <w:r w:rsidRPr="002843AF">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357DBE" w:rsidRPr="002843AF" w14:paraId="29098302" w14:textId="77777777" w:rsidTr="00F621E3">
        <w:trPr>
          <w:jc w:val="center"/>
        </w:trPr>
        <w:tc>
          <w:tcPr>
            <w:tcW w:w="2394" w:type="dxa"/>
          </w:tcPr>
          <w:p w14:paraId="206CE732" w14:textId="77777777" w:rsidR="00357DBE" w:rsidRPr="002843AF" w:rsidRDefault="00357DBE" w:rsidP="00F621E3">
            <w:pPr>
              <w:pStyle w:val="TAH"/>
            </w:pPr>
            <w:r w:rsidRPr="002843AF">
              <w:t>MeNB</w:t>
            </w:r>
          </w:p>
        </w:tc>
        <w:tc>
          <w:tcPr>
            <w:tcW w:w="2394" w:type="dxa"/>
          </w:tcPr>
          <w:p w14:paraId="0CEE323A" w14:textId="77777777" w:rsidR="00357DBE" w:rsidRPr="002843AF" w:rsidRDefault="00357DBE" w:rsidP="00F621E3">
            <w:pPr>
              <w:pStyle w:val="TAH"/>
            </w:pPr>
            <w:r w:rsidRPr="002843AF">
              <w:t>SeNB</w:t>
            </w:r>
          </w:p>
        </w:tc>
      </w:tr>
      <w:tr w:rsidR="00357DBE" w:rsidRPr="002843AF" w14:paraId="2C36252F" w14:textId="77777777" w:rsidTr="00F621E3">
        <w:trPr>
          <w:jc w:val="center"/>
        </w:trPr>
        <w:tc>
          <w:tcPr>
            <w:tcW w:w="2394" w:type="dxa"/>
          </w:tcPr>
          <w:p w14:paraId="6CF3B672" w14:textId="77777777" w:rsidR="00357DBE" w:rsidRPr="002843AF" w:rsidRDefault="00357DBE" w:rsidP="00F621E3">
            <w:pPr>
              <w:pStyle w:val="TAC"/>
              <w:spacing w:before="20" w:after="20"/>
              <w:ind w:left="142" w:right="142"/>
              <w:rPr>
                <w:lang w:eastAsia="zh-CN"/>
              </w:rPr>
            </w:pPr>
            <w:r w:rsidRPr="002843AF">
              <w:t>eNB</w:t>
            </w:r>
          </w:p>
        </w:tc>
        <w:tc>
          <w:tcPr>
            <w:tcW w:w="2394" w:type="dxa"/>
          </w:tcPr>
          <w:p w14:paraId="5CAB21A2" w14:textId="77777777" w:rsidR="00357DBE" w:rsidRPr="002843AF" w:rsidRDefault="00357DBE" w:rsidP="00F621E3">
            <w:pPr>
              <w:pStyle w:val="TAC"/>
              <w:spacing w:before="20" w:after="20"/>
              <w:ind w:left="142" w:right="142"/>
            </w:pPr>
            <w:r w:rsidRPr="002843AF">
              <w:t>open access HeNB</w:t>
            </w:r>
          </w:p>
        </w:tc>
      </w:tr>
      <w:tr w:rsidR="00357DBE" w:rsidRPr="002843AF" w14:paraId="09206C56" w14:textId="77777777" w:rsidTr="00F621E3">
        <w:trPr>
          <w:jc w:val="center"/>
        </w:trPr>
        <w:tc>
          <w:tcPr>
            <w:tcW w:w="2394" w:type="dxa"/>
          </w:tcPr>
          <w:p w14:paraId="343D540B" w14:textId="77777777" w:rsidR="00357DBE" w:rsidRPr="002843AF" w:rsidRDefault="00357DBE" w:rsidP="00F621E3">
            <w:pPr>
              <w:pStyle w:val="TAC"/>
              <w:spacing w:before="20" w:after="20"/>
              <w:ind w:left="142" w:right="142"/>
              <w:rPr>
                <w:lang w:eastAsia="zh-CN"/>
              </w:rPr>
            </w:pPr>
            <w:r w:rsidRPr="002843AF">
              <w:t>eNB</w:t>
            </w:r>
          </w:p>
        </w:tc>
        <w:tc>
          <w:tcPr>
            <w:tcW w:w="2394" w:type="dxa"/>
          </w:tcPr>
          <w:p w14:paraId="2FCDE6EA" w14:textId="77777777" w:rsidR="00357DBE" w:rsidRPr="002843AF" w:rsidRDefault="00357DBE" w:rsidP="00F621E3">
            <w:pPr>
              <w:pStyle w:val="TAC"/>
              <w:spacing w:before="20" w:after="20"/>
              <w:ind w:left="142" w:right="142"/>
            </w:pPr>
            <w:r w:rsidRPr="002843AF">
              <w:t>hybrid access HeNB</w:t>
            </w:r>
          </w:p>
        </w:tc>
      </w:tr>
    </w:tbl>
    <w:p w14:paraId="3BE8E41A" w14:textId="77777777" w:rsidR="00357DBE" w:rsidRPr="002843AF" w:rsidRDefault="00357DBE" w:rsidP="00357DBE">
      <w:pPr>
        <w:rPr>
          <w:lang w:eastAsia="zh-CN"/>
        </w:rPr>
      </w:pPr>
    </w:p>
    <w:p w14:paraId="70839082" w14:textId="77777777" w:rsidR="00357DBE" w:rsidRPr="002843AF" w:rsidRDefault="00357DBE" w:rsidP="00357DBE">
      <w:pPr>
        <w:rPr>
          <w:lang w:eastAsia="zh-CN"/>
        </w:rPr>
      </w:pPr>
      <w:r w:rsidRPr="002843AF">
        <w:rPr>
          <w:lang w:eastAsia="zh-CN"/>
        </w:rPr>
        <w:t>Membership Verification for the hybrid access HeNB is performed between the MeNB and the MME and is based on membership status information reported by the UE and the CSG ID.</w:t>
      </w:r>
    </w:p>
    <w:p w14:paraId="024BCDFB" w14:textId="462F1B8A" w:rsidR="00357DBE" w:rsidRPr="002843AF" w:rsidRDefault="00357DBE" w:rsidP="00357DBE">
      <w:pPr>
        <w:rPr>
          <w:lang w:eastAsia="zh-CN"/>
        </w:rPr>
      </w:pPr>
      <w:r w:rsidRPr="002843AF">
        <w:t xml:space="preserve">If the cell served by the SeNB is a shared hybrid cell, the UE reports the subset of the broadcasted PLMN identities passing PLMN ID check and the </w:t>
      </w:r>
      <w:ins w:id="20" w:author="Nokia, Nokia Shanghai Bell" w:date="2021-02-01T11:06:00Z">
        <w:r w:rsidR="009C4E99">
          <w:t xml:space="preserve">Permitted </w:t>
        </w:r>
      </w:ins>
      <w:r w:rsidRPr="002843AF">
        <w:t xml:space="preserve">CSG </w:t>
      </w:r>
      <w:del w:id="21" w:author="Nokia, Nokia Shanghai Bell" w:date="2021-01-08T16:25:00Z">
        <w:r w:rsidRPr="002843AF" w:rsidDel="002208EA">
          <w:delText xml:space="preserve">whitelist </w:delText>
        </w:r>
      </w:del>
      <w:ins w:id="22" w:author="Nokia, Nokia Shanghai Bell" w:date="2021-01-08T16:25:00Z">
        <w:r w:rsidRPr="002843AF">
          <w:t xml:space="preserve">list </w:t>
        </w:r>
      </w:ins>
      <w:r w:rsidRPr="002843AF">
        <w:t xml:space="preserve">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2843AF">
        <w:rPr>
          <w:lang w:eastAsia="zh-CN"/>
        </w:rPr>
        <w:t>serving for</w:t>
      </w:r>
      <w:r w:rsidRPr="002843AF">
        <w:t xml:space="preserve"> the UE</w:t>
      </w:r>
      <w:r w:rsidRPr="002843AF">
        <w:rPr>
          <w:lang w:eastAsia="zh-CN"/>
        </w:rPr>
        <w:t xml:space="preserve"> in the MeNB</w:t>
      </w:r>
      <w:r w:rsidRPr="002843AF">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3129C850" w14:textId="77777777" w:rsidR="00357DBE" w:rsidRPr="002843AF" w:rsidRDefault="00357DBE" w:rsidP="00357DBE">
      <w:r w:rsidRPr="002843AF">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6C95E2" w14:textId="62FCA794" w:rsidR="001E41F3" w:rsidRDefault="001E41F3">
      <w:pPr>
        <w:rPr>
          <w:noProof/>
        </w:rPr>
      </w:pPr>
    </w:p>
    <w:p w14:paraId="11B5B947" w14:textId="03918A79" w:rsidR="00357DBE" w:rsidRDefault="00357DBE">
      <w:pPr>
        <w:rPr>
          <w:noProof/>
        </w:rPr>
      </w:pPr>
    </w:p>
    <w:p w14:paraId="418BB2AD" w14:textId="77777777" w:rsidR="00357DBE" w:rsidRPr="00AB51C5" w:rsidRDefault="00357DBE" w:rsidP="00357DB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55BAE86F" w14:textId="77777777" w:rsidR="00357DBE" w:rsidRPr="002843AF" w:rsidRDefault="00357DBE" w:rsidP="00357DBE">
      <w:pPr>
        <w:pStyle w:val="Heading4"/>
      </w:pPr>
      <w:bookmarkStart w:id="23" w:name="_Toc20402797"/>
      <w:bookmarkStart w:id="24" w:name="_Toc29372303"/>
      <w:bookmarkStart w:id="25" w:name="_Toc37760251"/>
      <w:bookmarkStart w:id="26" w:name="_Toc46498485"/>
      <w:bookmarkStart w:id="27" w:name="_Toc52490798"/>
      <w:bookmarkStart w:id="28" w:name="_Toc60910465"/>
      <w:r w:rsidRPr="002843AF">
        <w:t>10.1.1.2</w:t>
      </w:r>
      <w:r w:rsidRPr="002843AF">
        <w:tab/>
        <w:t>Cell reselection</w:t>
      </w:r>
      <w:bookmarkEnd w:id="23"/>
      <w:bookmarkEnd w:id="24"/>
      <w:bookmarkEnd w:id="25"/>
      <w:bookmarkEnd w:id="26"/>
      <w:bookmarkEnd w:id="27"/>
      <w:bookmarkEnd w:id="28"/>
    </w:p>
    <w:p w14:paraId="7E73BD91" w14:textId="77777777" w:rsidR="00357DBE" w:rsidRPr="002843AF" w:rsidRDefault="00357DBE" w:rsidP="00357DBE">
      <w:r w:rsidRPr="002843AF">
        <w:t>A UE in RRC_IDLE performs cell reselection. The principles of the procedure are the following:</w:t>
      </w:r>
    </w:p>
    <w:p w14:paraId="393C5C50" w14:textId="77777777" w:rsidR="00357DBE" w:rsidRPr="002843AF" w:rsidRDefault="00357DBE" w:rsidP="00357DBE">
      <w:pPr>
        <w:pStyle w:val="B1"/>
      </w:pPr>
      <w:r w:rsidRPr="002843AF">
        <w:t>-</w:t>
      </w:r>
      <w:r w:rsidRPr="002843AF">
        <w:tab/>
        <w:t>The UE makes measurements of attributes of the serving and neighbour cells to enable the reselection process:</w:t>
      </w:r>
    </w:p>
    <w:p w14:paraId="5BAE2D9F" w14:textId="77777777" w:rsidR="00357DBE" w:rsidRPr="002843AF" w:rsidRDefault="00357DBE" w:rsidP="00357DBE">
      <w:pPr>
        <w:pStyle w:val="B2"/>
      </w:pPr>
      <w:r w:rsidRPr="002843AF">
        <w:t>-</w:t>
      </w:r>
      <w:r w:rsidRPr="002843AF">
        <w:tab/>
        <w:t>There is no need to indicate neighbouring cells in the serving cell system information to enable the UE to search and measure a cell i.e. E-UTRAN relies on the UE to detect the neighbouring cells;</w:t>
      </w:r>
    </w:p>
    <w:p w14:paraId="44190E52" w14:textId="77777777" w:rsidR="00357DBE" w:rsidRPr="002843AF" w:rsidRDefault="00357DBE" w:rsidP="00357DBE">
      <w:pPr>
        <w:pStyle w:val="B2"/>
      </w:pPr>
      <w:r w:rsidRPr="002843AF">
        <w:t>-</w:t>
      </w:r>
      <w:r w:rsidRPr="002843AF">
        <w:tab/>
        <w:t>For the search and measurement of inter-frequency neighbouring cells, only the carrier frequencies need to be indicated;</w:t>
      </w:r>
    </w:p>
    <w:p w14:paraId="1047264D" w14:textId="77777777" w:rsidR="00357DBE" w:rsidRPr="002843AF" w:rsidRDefault="00357DBE" w:rsidP="00357DBE">
      <w:pPr>
        <w:pStyle w:val="B2"/>
      </w:pPr>
      <w:r w:rsidRPr="002843AF">
        <w:t>-</w:t>
      </w:r>
      <w:r w:rsidRPr="002843AF">
        <w:tab/>
        <w:t>Measurements may be omitted if the serving cell attribute fulfils particular search or measurement criteria.</w:t>
      </w:r>
    </w:p>
    <w:p w14:paraId="14950887" w14:textId="77777777" w:rsidR="00357DBE" w:rsidRPr="002843AF" w:rsidRDefault="00357DBE" w:rsidP="00357DBE">
      <w:pPr>
        <w:pStyle w:val="B1"/>
      </w:pPr>
      <w:r w:rsidRPr="002843AF">
        <w:t>-</w:t>
      </w:r>
      <w:r w:rsidRPr="002843AF">
        <w:tab/>
        <w:t>Cell reselection identifies the cell that the UE should camp on. It is based on cell reselection criteria which involves measurements of the serving and neighbour cells</w:t>
      </w:r>
      <w:r w:rsidRPr="002843AF">
        <w:rPr>
          <w:rFonts w:eastAsia="SimSun"/>
          <w:lang w:eastAsia="zh-CN"/>
        </w:rPr>
        <w:t>, except for NB-IoT</w:t>
      </w:r>
      <w:r w:rsidRPr="002843AF">
        <w:t>:</w:t>
      </w:r>
    </w:p>
    <w:p w14:paraId="3474F17E" w14:textId="77777777" w:rsidR="00357DBE" w:rsidRPr="002843AF" w:rsidRDefault="00357DBE" w:rsidP="00357DBE">
      <w:pPr>
        <w:pStyle w:val="B2"/>
      </w:pPr>
      <w:r w:rsidRPr="002843AF">
        <w:t>-</w:t>
      </w:r>
      <w:r w:rsidRPr="002843AF">
        <w:tab/>
        <w:t>Intra-frequency reselection is based on ranking of cells;</w:t>
      </w:r>
    </w:p>
    <w:p w14:paraId="05614F6F" w14:textId="77777777" w:rsidR="00357DBE" w:rsidRPr="002843AF" w:rsidRDefault="00357DBE" w:rsidP="00357DBE">
      <w:pPr>
        <w:pStyle w:val="B2"/>
        <w:rPr>
          <w:lang w:eastAsia="zh-CN"/>
        </w:rPr>
      </w:pPr>
      <w:r w:rsidRPr="002843AF">
        <w:t>-</w:t>
      </w:r>
      <w:r w:rsidRPr="002843AF">
        <w:tab/>
        <w:t>Inter-frequency reselection is based on absolute priorities where a UE tries to camp on the highest priority frequency available. Absolute priorities for reselection are provided only by the RPLMN and are valid only within the RPLMN; priorities are given by the system information and are valid for all UEs in a cell, specific priorities per UE can be signalled in the RRC Connection Release message. A validity time can be associated with UE specific priorities.</w:t>
      </w:r>
    </w:p>
    <w:p w14:paraId="013114F1" w14:textId="77777777" w:rsidR="00357DBE" w:rsidRPr="002843AF" w:rsidRDefault="00357DBE" w:rsidP="00357DBE">
      <w:pPr>
        <w:pStyle w:val="B2"/>
      </w:pPr>
      <w:r w:rsidRPr="002843AF">
        <w:t>-</w:t>
      </w:r>
      <w:r w:rsidRPr="002843AF">
        <w:tab/>
        <w:t xml:space="preserve">Inter-frequency E-UTRAN reselection </w:t>
      </w:r>
      <w:r w:rsidRPr="002843AF">
        <w:rPr>
          <w:lang w:eastAsia="zh-CN"/>
        </w:rPr>
        <w:t>can be also</w:t>
      </w:r>
      <w:r w:rsidRPr="002843AF">
        <w:t xml:space="preserve"> based on</w:t>
      </w:r>
      <w:r w:rsidRPr="002843AF">
        <w:rPr>
          <w:lang w:eastAsia="zh-CN"/>
        </w:rPr>
        <w:t xml:space="preserve"> redistribution</w:t>
      </w:r>
      <w:r w:rsidRPr="002843AF">
        <w:t xml:space="preserve"> priorit</w:t>
      </w:r>
      <w:r w:rsidRPr="002843AF">
        <w:rPr>
          <w:lang w:eastAsia="zh-CN"/>
        </w:rPr>
        <w:t>y.</w:t>
      </w:r>
      <w:r w:rsidRPr="002843AF">
        <w:t xml:space="preserve"> A UE </w:t>
      </w:r>
      <w:r w:rsidRPr="002843AF">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2843AF">
        <w:t xml:space="preserve">The </w:t>
      </w:r>
      <w:r w:rsidRPr="002843AF">
        <w:rPr>
          <w:lang w:eastAsia="zh-CN"/>
        </w:rPr>
        <w:t>redistribution parameters are defined in system information and can be triggered by Paging.</w:t>
      </w:r>
    </w:p>
    <w:p w14:paraId="52FD1D31" w14:textId="77777777" w:rsidR="00357DBE" w:rsidRPr="002843AF" w:rsidRDefault="00357DBE" w:rsidP="00357DBE">
      <w:pPr>
        <w:pStyle w:val="B2"/>
      </w:pPr>
      <w:r w:rsidRPr="002843AF">
        <w:t>-</w:t>
      </w:r>
      <w:r w:rsidRPr="002843AF">
        <w:tab/>
        <w:t>For inter-frequency neighbouring cells, it is possible to indicate layer-specific cell reselection parameters (e.g., layer specific offset). These parameters are common to all neighbouring cells on a frequency;</w:t>
      </w:r>
    </w:p>
    <w:p w14:paraId="5355D11E" w14:textId="77777777" w:rsidR="00357DBE" w:rsidRPr="002843AF" w:rsidRDefault="00357DBE" w:rsidP="00357DBE">
      <w:pPr>
        <w:pStyle w:val="B2"/>
      </w:pPr>
      <w:r w:rsidRPr="002843AF">
        <w:t>-</w:t>
      </w:r>
      <w:r w:rsidRPr="002843AF">
        <w:tab/>
        <w:t>An NCL can be provided by the serving cell to handle specific cases for intra- and inter-frequency neighbouring cells. This NCL contains cell specific cell reselection parameters (e.g., cell specific offset) for specific neighbouring cells;</w:t>
      </w:r>
    </w:p>
    <w:p w14:paraId="1E445BEB" w14:textId="19065228" w:rsidR="00357DBE" w:rsidRPr="002843AF" w:rsidRDefault="00357DBE" w:rsidP="00357DBE">
      <w:pPr>
        <w:pStyle w:val="B2"/>
      </w:pPr>
      <w:r w:rsidRPr="002843AF">
        <w:t>-</w:t>
      </w:r>
      <w:r w:rsidRPr="002843AF">
        <w:tab/>
      </w:r>
      <w:ins w:id="29" w:author="Nokia, Nokia Shanghai Bell" w:date="2021-02-01T11:07:00Z">
        <w:r w:rsidR="009C4E99">
          <w:t>Exclude</w:t>
        </w:r>
      </w:ins>
      <w:del w:id="30" w:author="Nokia, Nokia Shanghai Bell" w:date="2021-01-08T16:25:00Z">
        <w:r w:rsidRPr="002843AF" w:rsidDel="002208EA">
          <w:delText>Black</w:delText>
        </w:r>
      </w:del>
      <w:r w:rsidRPr="002843AF">
        <w:t xml:space="preserve"> lists can be provided to prevent the UE from reselecting to specific intra- and inter-frequency neighbouring cells;</w:t>
      </w:r>
    </w:p>
    <w:p w14:paraId="3F870F0D" w14:textId="77777777" w:rsidR="00357DBE" w:rsidRPr="002843AF" w:rsidRDefault="00357DBE" w:rsidP="00357DBE">
      <w:pPr>
        <w:pStyle w:val="B2"/>
      </w:pPr>
      <w:r w:rsidRPr="002843AF">
        <w:t>-</w:t>
      </w:r>
      <w:r w:rsidRPr="002843AF">
        <w:tab/>
        <w:t>Cell reselection can be speed dependent (speed detection based on UTRAN solution);</w:t>
      </w:r>
    </w:p>
    <w:p w14:paraId="3B5946E8" w14:textId="77777777" w:rsidR="00357DBE" w:rsidRPr="002843AF" w:rsidRDefault="00357DBE" w:rsidP="00357DBE">
      <w:pPr>
        <w:pStyle w:val="B2"/>
      </w:pPr>
      <w:r w:rsidRPr="002843AF">
        <w:t>-</w:t>
      </w:r>
      <w:r w:rsidRPr="002843AF">
        <w:tab/>
        <w:t>Cell reselection parameters are applicable for all UEs in a cell, but it is possible to configure specific reselection parameters per UE group or per UE.</w:t>
      </w:r>
    </w:p>
    <w:p w14:paraId="6B01FC4F" w14:textId="77777777" w:rsidR="00357DBE" w:rsidRPr="002843AF" w:rsidRDefault="00357DBE" w:rsidP="00357DBE">
      <w:pPr>
        <w:ind w:leftChars="100" w:left="200"/>
        <w:rPr>
          <w:rFonts w:eastAsia="SimSun"/>
          <w:lang w:eastAsia="zh-CN"/>
        </w:rPr>
      </w:pPr>
      <w:r w:rsidRPr="002843AF">
        <w:rPr>
          <w:rFonts w:eastAsia="SimSun"/>
          <w:lang w:eastAsia="zh-CN"/>
        </w:rPr>
        <w:t>For NB-IoT, c</w:t>
      </w:r>
      <w:r w:rsidRPr="002843AF">
        <w:t>ell reselection identifies the cell that the UE should camp on. It is based on cell reselection criteria which involve measurements of the serving and neighbour cells</w:t>
      </w:r>
      <w:r w:rsidRPr="002843AF">
        <w:rPr>
          <w:rFonts w:eastAsia="SimSun"/>
          <w:lang w:eastAsia="zh-CN"/>
        </w:rPr>
        <w:t xml:space="preserve"> as follows:</w:t>
      </w:r>
    </w:p>
    <w:p w14:paraId="46394E39" w14:textId="77777777" w:rsidR="00357DBE" w:rsidRPr="002843AF" w:rsidRDefault="00357DBE" w:rsidP="00357DBE">
      <w:pPr>
        <w:pStyle w:val="B2"/>
      </w:pPr>
      <w:r w:rsidRPr="002843AF">
        <w:t>-</w:t>
      </w:r>
      <w:r w:rsidRPr="002843AF">
        <w:tab/>
        <w:t>Intra-frequency reselection is based on ranking of cells (potentially with cell specific offsets);</w:t>
      </w:r>
    </w:p>
    <w:p w14:paraId="1F7AAD5C" w14:textId="77777777" w:rsidR="00357DBE" w:rsidRPr="002843AF" w:rsidRDefault="00357DBE" w:rsidP="00357DBE">
      <w:pPr>
        <w:pStyle w:val="B2"/>
      </w:pPr>
      <w:r w:rsidRPr="002843AF">
        <w:t>-</w:t>
      </w:r>
      <w:r w:rsidRPr="002843AF">
        <w:tab/>
        <w:t>Inter-frequency reselection is based on ra</w:t>
      </w:r>
      <w:r w:rsidRPr="002843AF">
        <w:rPr>
          <w:rFonts w:eastAsia="SimSun"/>
          <w:lang w:eastAsia="zh-CN"/>
        </w:rPr>
        <w:t>n</w:t>
      </w:r>
      <w:r w:rsidRPr="002843AF">
        <w:t>king of frequencies (potentially with frequency specific offsets);</w:t>
      </w:r>
    </w:p>
    <w:p w14:paraId="4059754B" w14:textId="77777777" w:rsidR="00357DBE" w:rsidRPr="002843AF" w:rsidRDefault="00357DBE" w:rsidP="00357DBE">
      <w:pPr>
        <w:pStyle w:val="B2"/>
      </w:pPr>
      <w:r w:rsidRPr="002843AF">
        <w:t>-</w:t>
      </w:r>
      <w:r w:rsidRPr="002843AF">
        <w:tab/>
        <w:t>Blind redirection supported for load balancing (potentially with a dedicated offset for the frequency where the UE is redirected to).</w:t>
      </w:r>
    </w:p>
    <w:p w14:paraId="42F5940A" w14:textId="77777777" w:rsidR="00357DBE" w:rsidRPr="002843AF" w:rsidRDefault="00357DBE" w:rsidP="00357DBE">
      <w:r w:rsidRPr="002843AF">
        <w:t>Cell access restrictions apply as for UTRAN, which consist of access class (AC) barring and cell reservation (e.g. for cells "reserved for operator use") applicable for mobiles in RRC_IDLE mode. For NB-IoT UEs, BL UEs or UEs in enhanced coverage, E-UTRAN can also restrict access to the cell based on the level of coverage enhancements that would be needed by the UE.</w:t>
      </w:r>
    </w:p>
    <w:p w14:paraId="017A07D9" w14:textId="27525C16" w:rsidR="00357DBE" w:rsidRDefault="00357DBE">
      <w:pPr>
        <w:rPr>
          <w:noProof/>
        </w:rPr>
      </w:pPr>
    </w:p>
    <w:p w14:paraId="22250358" w14:textId="77777777" w:rsidR="00357DBE" w:rsidRPr="00AB51C5" w:rsidRDefault="00357DBE" w:rsidP="00357DB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3B73DFB" w14:textId="77777777" w:rsidR="00357DBE" w:rsidRPr="002843AF" w:rsidRDefault="00357DBE" w:rsidP="00357DBE">
      <w:pPr>
        <w:pStyle w:val="Heading4"/>
      </w:pPr>
      <w:bookmarkStart w:id="31" w:name="_Toc20402802"/>
      <w:bookmarkStart w:id="32" w:name="_Toc29372308"/>
      <w:bookmarkStart w:id="33" w:name="_Toc37760256"/>
      <w:bookmarkStart w:id="34" w:name="_Toc46498490"/>
      <w:bookmarkStart w:id="35" w:name="_Toc52490803"/>
      <w:bookmarkStart w:id="36" w:name="_Toc60910470"/>
      <w:r w:rsidRPr="002843AF">
        <w:t>10.1.2.0</w:t>
      </w:r>
      <w:r w:rsidRPr="002843AF">
        <w:tab/>
        <w:t>General</w:t>
      </w:r>
      <w:bookmarkEnd w:id="31"/>
      <w:bookmarkEnd w:id="32"/>
      <w:bookmarkEnd w:id="33"/>
      <w:bookmarkEnd w:id="34"/>
      <w:bookmarkEnd w:id="35"/>
      <w:bookmarkEnd w:id="36"/>
    </w:p>
    <w:p w14:paraId="27D17A30" w14:textId="77777777" w:rsidR="00357DBE" w:rsidRPr="002843AF" w:rsidRDefault="00357DBE" w:rsidP="00357DBE">
      <w:r w:rsidRPr="002843AF">
        <w:t>The Intra-E-UTRAN-Access Mobility Support for UEs in ECM-CONNECTED/CM-CONNECTED handles all necessary steps for</w:t>
      </w:r>
    </w:p>
    <w:p w14:paraId="2A49392A" w14:textId="77777777" w:rsidR="00357DBE" w:rsidRPr="002843AF" w:rsidRDefault="00357DBE" w:rsidP="00357DBE">
      <w:pPr>
        <w:pStyle w:val="B1"/>
      </w:pPr>
      <w:r w:rsidRPr="002843AF">
        <w:t>-</w:t>
      </w:r>
      <w:r w:rsidRPr="002843AF">
        <w:tab/>
        <w:t>Handover procedures, like processes that precede the final HO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 A CHO (for more details, see 10.1.2.1a) configuration may be also included in the handover procedures.</w:t>
      </w:r>
    </w:p>
    <w:p w14:paraId="5622BCCD" w14:textId="77777777" w:rsidR="00357DBE" w:rsidRPr="002843AF" w:rsidRDefault="00357DBE" w:rsidP="00357DBE">
      <w:pPr>
        <w:pStyle w:val="B1"/>
      </w:pPr>
      <w:r w:rsidRPr="002843AF">
        <w:t>-</w:t>
      </w:r>
      <w:r w:rsidRPr="002843AF">
        <w:tab/>
        <w:t>DC specific procedures, like processes that precede the final decision for a certain configuration of a SeNB (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0DB1D553" w14:textId="77777777" w:rsidR="00357DBE" w:rsidRPr="002843AF" w:rsidRDefault="00357DBE" w:rsidP="00357DBE">
      <w:r w:rsidRPr="002843AF">
        <w:t>In E-UTRAN RRC_CONNECTED state, network-controlled UE-assisted handovers and DC specific activities are performed and various DRX cycles are supported.</w:t>
      </w:r>
    </w:p>
    <w:p w14:paraId="7A518440" w14:textId="77777777" w:rsidR="00357DBE" w:rsidRPr="002843AF" w:rsidRDefault="00357DBE" w:rsidP="00357DBE">
      <w:r w:rsidRPr="002843AF">
        <w:t>The UE makes measurements of attributes of the serving and neighbour cells to enable the process:</w:t>
      </w:r>
    </w:p>
    <w:p w14:paraId="244B86CF" w14:textId="77777777" w:rsidR="00357DBE" w:rsidRPr="002843AF" w:rsidRDefault="00357DBE" w:rsidP="00357DBE">
      <w:pPr>
        <w:pStyle w:val="B1"/>
      </w:pPr>
      <w:r w:rsidRPr="002843AF">
        <w:t>-</w:t>
      </w:r>
      <w:r w:rsidRPr="002843AF">
        <w:tab/>
        <w:t>There is no need to indicate neighbouring cells to enable the UE to search and measure a cell i.e. E-UTRAN relies on the UE to detect the neighbouring cells;</w:t>
      </w:r>
    </w:p>
    <w:p w14:paraId="007F7AE9" w14:textId="77777777" w:rsidR="00357DBE" w:rsidRPr="002843AF" w:rsidRDefault="00357DBE" w:rsidP="00357DBE">
      <w:pPr>
        <w:pStyle w:val="B1"/>
      </w:pPr>
      <w:r w:rsidRPr="002843AF">
        <w:t>-</w:t>
      </w:r>
      <w:r w:rsidRPr="002843AF">
        <w:tab/>
        <w:t>For the search and measurement of inter-frequency neighbouring cells, at least the carrier frequencies need to be indicated;</w:t>
      </w:r>
    </w:p>
    <w:p w14:paraId="359AE99A" w14:textId="77777777" w:rsidR="00357DBE" w:rsidRPr="002843AF" w:rsidRDefault="00357DBE" w:rsidP="00357DBE">
      <w:pPr>
        <w:pStyle w:val="B1"/>
      </w:pPr>
      <w:r w:rsidRPr="002843AF">
        <w:t>-</w:t>
      </w:r>
      <w:r w:rsidRPr="002843AF">
        <w:tab/>
        <w:t>The E-UTRAN signals reporting criteria for event-triggered and periodical reporting;</w:t>
      </w:r>
    </w:p>
    <w:p w14:paraId="13009230" w14:textId="77777777" w:rsidR="00357DBE" w:rsidRPr="002843AF" w:rsidRDefault="00357DBE" w:rsidP="00357DBE">
      <w:pPr>
        <w:pStyle w:val="B1"/>
      </w:pPr>
      <w:r w:rsidRPr="002843AF">
        <w:t>-</w:t>
      </w:r>
      <w:r w:rsidRPr="002843AF">
        <w:tab/>
        <w:t>An NCL can be provided by the serving cell by RRC dedicated signalling to handle specific cases for intra- and inter-frequency neighbouring cells. This NCL contains cell specific measurement parameters (e.g. cell specific offset) for specific neighbouring cells;</w:t>
      </w:r>
    </w:p>
    <w:p w14:paraId="17F50731" w14:textId="2C840FB6" w:rsidR="00357DBE" w:rsidRPr="002843AF" w:rsidRDefault="00357DBE" w:rsidP="00357DBE">
      <w:pPr>
        <w:pStyle w:val="B1"/>
      </w:pPr>
      <w:r w:rsidRPr="002843AF">
        <w:t>-</w:t>
      </w:r>
      <w:r w:rsidRPr="002843AF">
        <w:tab/>
      </w:r>
      <w:ins w:id="37" w:author="Nokia, Nokia Shanghai Bell" w:date="2021-02-01T11:07:00Z">
        <w:r w:rsidR="009C4E99">
          <w:t>Exclude</w:t>
        </w:r>
      </w:ins>
      <w:del w:id="38" w:author="Nokia, Nokia Shanghai Bell" w:date="2021-01-08T16:25:00Z">
        <w:r w:rsidRPr="002843AF" w:rsidDel="002208EA">
          <w:delText>Black</w:delText>
        </w:r>
      </w:del>
      <w:r w:rsidRPr="002843AF">
        <w:t xml:space="preserve"> lists can be provided to prevent the UE from measuring specific neighbouring cells.</w:t>
      </w:r>
    </w:p>
    <w:p w14:paraId="2E21AEC8" w14:textId="77777777" w:rsidR="00357DBE" w:rsidRPr="002843AF" w:rsidRDefault="00357DBE" w:rsidP="00357DBE">
      <w:r w:rsidRPr="002843AF">
        <w:t>For the UE measuring discovery signals (i.e. CRS and/or CSI-RS) of the serving and neighbour cells, the E-UTRAN indicates the measurement configuration to the UE, including the measurement timing configuration of the discovery signals.</w:t>
      </w:r>
    </w:p>
    <w:p w14:paraId="5D3AE92C" w14:textId="77777777" w:rsidR="00357DBE" w:rsidRPr="002843AF" w:rsidRDefault="00357DBE" w:rsidP="00357DBE">
      <w:r w:rsidRPr="002843AF">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81037DE" w14:textId="77777777" w:rsidR="00357DBE" w:rsidRPr="002843AF" w:rsidRDefault="00357DBE" w:rsidP="00357DBE">
      <w:r w:rsidRPr="002843AF">
        <w:t>In the text and figure(s) in the following clauses, intra-E-UTRA HO description is applicable for both intra-EPC and intra-5GC cases. In addition, the following differences are applicable for intra-5GC:</w:t>
      </w:r>
    </w:p>
    <w:p w14:paraId="613C154A" w14:textId="77777777" w:rsidR="00357DBE" w:rsidRPr="002843AF" w:rsidRDefault="00357DBE" w:rsidP="00357DBE">
      <w:pPr>
        <w:pStyle w:val="B1"/>
      </w:pPr>
      <w:r w:rsidRPr="002843AF">
        <w:t>-</w:t>
      </w:r>
      <w:r w:rsidRPr="002843AF">
        <w:tab/>
        <w:t>ng-eNB should be considered instead of eNB;</w:t>
      </w:r>
    </w:p>
    <w:p w14:paraId="5909A953" w14:textId="77777777" w:rsidR="00357DBE" w:rsidRPr="002843AF" w:rsidRDefault="00357DBE" w:rsidP="00357DBE">
      <w:pPr>
        <w:pStyle w:val="B1"/>
      </w:pPr>
      <w:r w:rsidRPr="002843AF">
        <w:t>-</w:t>
      </w:r>
      <w:r w:rsidRPr="002843AF">
        <w:tab/>
        <w:t>5GC should be considered instead of EPC, and NG interface should be considered instead of S1 interface;</w:t>
      </w:r>
    </w:p>
    <w:p w14:paraId="62B1AF24" w14:textId="77777777" w:rsidR="00357DBE" w:rsidRPr="002843AF" w:rsidRDefault="00357DBE" w:rsidP="00357DBE">
      <w:pPr>
        <w:pStyle w:val="B1"/>
      </w:pPr>
      <w:r w:rsidRPr="002843AF">
        <w:t>-</w:t>
      </w:r>
      <w:r w:rsidRPr="002843AF">
        <w:tab/>
        <w:t>Xn interface should be considered instead of X2 interface and the messages sent between ng-eNBs over Xn are defined in TS 38.423 [86];</w:t>
      </w:r>
    </w:p>
    <w:p w14:paraId="5598D7B0" w14:textId="77777777" w:rsidR="00357DBE" w:rsidRPr="002843AF" w:rsidRDefault="00357DBE" w:rsidP="00357DBE">
      <w:pPr>
        <w:pStyle w:val="B1"/>
      </w:pPr>
      <w:r w:rsidRPr="002843AF">
        <w:t>-</w:t>
      </w:r>
      <w:r w:rsidRPr="002843AF">
        <w:tab/>
        <w:t>AMF should be considered intead of MME, and UPF should be considered instead of Serving Gateway;</w:t>
      </w:r>
    </w:p>
    <w:p w14:paraId="63974C15" w14:textId="77777777" w:rsidR="00357DBE" w:rsidRPr="002843AF" w:rsidRDefault="00357DBE" w:rsidP="00357DBE">
      <w:pPr>
        <w:pStyle w:val="B1"/>
      </w:pPr>
      <w:r w:rsidRPr="002843AF">
        <w:t>-</w:t>
      </w:r>
      <w:r w:rsidRPr="002843AF">
        <w:tab/>
        <w:t>PDU session information should be considered instead of E-RAB QoS, and the QoS flow to DRB mapping rules applied to the UE should be forwarded to the target ng-eNB;</w:t>
      </w:r>
    </w:p>
    <w:p w14:paraId="3E4EB6F8" w14:textId="77777777" w:rsidR="00357DBE" w:rsidRPr="002843AF" w:rsidRDefault="00357DBE" w:rsidP="00357DBE">
      <w:pPr>
        <w:pStyle w:val="B1"/>
      </w:pPr>
      <w:r w:rsidRPr="002843AF">
        <w:t>-</w:t>
      </w:r>
      <w:r w:rsidRPr="002843AF">
        <w:tab/>
        <w:t>For the messages sent between MME and Serving Gateway, and between MME and eNB, use AMF/UPF/ng-eNB respectively;</w:t>
      </w:r>
    </w:p>
    <w:p w14:paraId="6CCE0CCD" w14:textId="77777777" w:rsidR="00357DBE" w:rsidRPr="002843AF" w:rsidRDefault="00357DBE" w:rsidP="00357DBE">
      <w:pPr>
        <w:pStyle w:val="B1"/>
      </w:pPr>
      <w:r w:rsidRPr="002843AF">
        <w:t>-</w:t>
      </w:r>
      <w:r w:rsidRPr="002843AF">
        <w:tab/>
        <w:t>The data forwarding defined in clause 9.2.3.2.3 in TS 38.300 [79] should be applied instead of clause 10.1.2.3;</w:t>
      </w:r>
    </w:p>
    <w:p w14:paraId="37CE03F7" w14:textId="77777777" w:rsidR="00357DBE" w:rsidRPr="002843AF" w:rsidRDefault="00357DBE" w:rsidP="00357DBE">
      <w:pPr>
        <w:pStyle w:val="B1"/>
      </w:pPr>
      <w:r w:rsidRPr="002843AF">
        <w:t>-</w:t>
      </w:r>
      <w:r w:rsidRPr="002843AF">
        <w:tab/>
        <w:t>The Dual Connectivity operation in clause 10.1.2.8 is not applicable to intra-5GC mobility. The corresponding Dual Connectivity operations for 5GC are described in TS 37.340 [76].</w:t>
      </w:r>
    </w:p>
    <w:p w14:paraId="1DA370A4" w14:textId="00FE108D" w:rsidR="00357DBE" w:rsidRDefault="00357DBE">
      <w:pPr>
        <w:rPr>
          <w:noProof/>
        </w:rPr>
      </w:pPr>
    </w:p>
    <w:p w14:paraId="47566021" w14:textId="77777777" w:rsidR="00357DBE" w:rsidRPr="00AB51C5" w:rsidRDefault="00357DBE" w:rsidP="00357DB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412D91E" w14:textId="77777777" w:rsidR="00357DBE" w:rsidRPr="002843AF" w:rsidRDefault="00357DBE" w:rsidP="00357DBE">
      <w:pPr>
        <w:pStyle w:val="Heading4"/>
      </w:pPr>
      <w:bookmarkStart w:id="39" w:name="_Toc20402907"/>
      <w:bookmarkStart w:id="40" w:name="_Toc29372413"/>
      <w:bookmarkStart w:id="41" w:name="_Toc37760367"/>
      <w:bookmarkStart w:id="42" w:name="_Toc46498603"/>
      <w:bookmarkStart w:id="43" w:name="_Toc52490916"/>
      <w:bookmarkStart w:id="44" w:name="_Toc60910584"/>
      <w:r w:rsidRPr="002843AF">
        <w:t>10.5.1.1</w:t>
      </w:r>
      <w:r w:rsidRPr="002843AF">
        <w:tab/>
        <w:t>RRC_IDLE</w:t>
      </w:r>
      <w:bookmarkEnd w:id="39"/>
      <w:bookmarkEnd w:id="40"/>
      <w:bookmarkEnd w:id="41"/>
      <w:bookmarkEnd w:id="42"/>
      <w:bookmarkEnd w:id="43"/>
      <w:bookmarkEnd w:id="44"/>
    </w:p>
    <w:p w14:paraId="022016AA" w14:textId="77777777" w:rsidR="00357DBE" w:rsidRPr="002843AF" w:rsidRDefault="00357DBE" w:rsidP="00357DBE">
      <w:r w:rsidRPr="002843AF">
        <w:t>Cell selection/reselection to CSG cells is based on a UE autonomous search function. The search function determines itself when/where to search, and need not be assisted by the network with information about frequencies which are dedicated to CSG cells.</w:t>
      </w:r>
    </w:p>
    <w:p w14:paraId="2412252B" w14:textId="77777777" w:rsidR="00357DBE" w:rsidRPr="002843AF" w:rsidRDefault="00357DBE" w:rsidP="00357DBE">
      <w:r w:rsidRPr="002843AF">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s use of the received PCI split information is UE implementation dependent.</w:t>
      </w:r>
    </w:p>
    <w:p w14:paraId="672898F2" w14:textId="77777777" w:rsidR="00357DBE" w:rsidRPr="002843AF" w:rsidRDefault="00357DBE" w:rsidP="00357DBE">
      <w:pPr>
        <w:pStyle w:val="NO"/>
      </w:pPr>
      <w:r w:rsidRPr="002843AF">
        <w:t>NOTE:</w:t>
      </w:r>
      <w:r w:rsidRPr="002843AF">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1B8060D8" w14:textId="6522C527" w:rsidR="00357DBE" w:rsidRPr="002843AF" w:rsidRDefault="00357DBE" w:rsidP="00357DBE">
      <w:r w:rsidRPr="002843AF">
        <w:t xml:space="preserve">UE checks the suitability of CSG cells (identified by the 1 bit indicator) based on the </w:t>
      </w:r>
      <w:ins w:id="45" w:author="Nokia, Nokia Shanghai Bell" w:date="2021-02-01T11:07:00Z">
        <w:r w:rsidR="009C4E99">
          <w:t xml:space="preserve">Permitted </w:t>
        </w:r>
      </w:ins>
      <w:r w:rsidRPr="002843AF">
        <w:t xml:space="preserve">CSG </w:t>
      </w:r>
      <w:del w:id="46" w:author="Nokia, Nokia Shanghai Bell" w:date="2021-01-08T16:26:00Z">
        <w:r w:rsidRPr="002843AF" w:rsidDel="002208EA">
          <w:delText xml:space="preserve">whitelist </w:delText>
        </w:r>
      </w:del>
      <w:ins w:id="47" w:author="Nokia, Nokia Shanghai Bell" w:date="2021-01-08T16:26:00Z">
        <w:r w:rsidRPr="002843AF">
          <w:t xml:space="preserve">list </w:t>
        </w:r>
      </w:ins>
      <w:r w:rsidRPr="002843AF">
        <w:t>in the UE (provided by upper layers). Only CSG member cells are considered suitable.</w:t>
      </w:r>
    </w:p>
    <w:p w14:paraId="27100BA6" w14:textId="7B526CB5" w:rsidR="00357DBE" w:rsidRPr="002843AF" w:rsidRDefault="00357DBE" w:rsidP="00357DBE">
      <w:r w:rsidRPr="002843AF">
        <w:t xml:space="preserve">The automated searching for the CSG cells by the UE shall be disabled by the search function, if the </w:t>
      </w:r>
      <w:ins w:id="48" w:author="Nokia, Nokia Shanghai Bell" w:date="2021-02-01T11:07:00Z">
        <w:r w:rsidR="009C4E99">
          <w:t>Permit</w:t>
        </w:r>
      </w:ins>
      <w:ins w:id="49" w:author="Nokia, Nokia Shanghai Bell" w:date="2021-02-01T11:08:00Z">
        <w:r w:rsidR="009C4E99">
          <w:t xml:space="preserve">ted </w:t>
        </w:r>
      </w:ins>
      <w:r w:rsidRPr="002843AF">
        <w:t xml:space="preserve">CSG </w:t>
      </w:r>
      <w:del w:id="50" w:author="Nokia, Nokia Shanghai Bell" w:date="2021-01-08T16:26:00Z">
        <w:r w:rsidRPr="002843AF" w:rsidDel="002208EA">
          <w:delText xml:space="preserve">whitelist </w:delText>
        </w:r>
      </w:del>
      <w:ins w:id="51" w:author="Nokia, Nokia Shanghai Bell" w:date="2021-01-08T16:26:00Z">
        <w:r w:rsidRPr="002843AF">
          <w:t xml:space="preserve">list </w:t>
        </w:r>
      </w:ins>
      <w:r w:rsidRPr="002843AF">
        <w:t>configured in the UE is empty.</w:t>
      </w:r>
    </w:p>
    <w:p w14:paraId="2D9B963B" w14:textId="77777777" w:rsidR="00357DBE" w:rsidRPr="002843AF" w:rsidRDefault="00357DBE" w:rsidP="00357DBE">
      <w:r w:rsidRPr="002843AF">
        <w:t>In addition, manual selection of CSG cells is supported.</w:t>
      </w:r>
    </w:p>
    <w:p w14:paraId="44DF0E61" w14:textId="77777777" w:rsidR="00357DBE" w:rsidRPr="002843AF" w:rsidRDefault="00357DBE" w:rsidP="00357DBE">
      <w:r w:rsidRPr="002843AF">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3C377AE0" w14:textId="77777777" w:rsidR="00357DBE" w:rsidRPr="002843AF" w:rsidRDefault="00357DBE" w:rsidP="00357DBE">
      <w:r w:rsidRPr="002843AF">
        <w:t>Cell Reselection between CSG member cells is based on normal cell reselection procedure.</w:t>
      </w:r>
    </w:p>
    <w:p w14:paraId="2DCDB2F0" w14:textId="57B2A725" w:rsidR="00357DBE" w:rsidRDefault="00357DBE">
      <w:pPr>
        <w:rPr>
          <w:noProof/>
        </w:rPr>
      </w:pPr>
    </w:p>
    <w:p w14:paraId="04F5901A" w14:textId="77777777" w:rsidR="00357DBE" w:rsidRPr="00AB51C5" w:rsidRDefault="00357DBE" w:rsidP="00357DB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5DD53726" w14:textId="77777777" w:rsidR="00357DBE" w:rsidRPr="002843AF" w:rsidRDefault="00357DBE" w:rsidP="00357DBE">
      <w:pPr>
        <w:pStyle w:val="Heading4"/>
      </w:pPr>
      <w:bookmarkStart w:id="52" w:name="_Toc20402908"/>
      <w:bookmarkStart w:id="53" w:name="_Toc29372414"/>
      <w:bookmarkStart w:id="54" w:name="_Toc37760368"/>
      <w:bookmarkStart w:id="55" w:name="_Toc46498604"/>
      <w:bookmarkStart w:id="56" w:name="_Toc52490917"/>
      <w:bookmarkStart w:id="57" w:name="_Toc60910585"/>
      <w:r w:rsidRPr="002843AF">
        <w:t>10.5.1.2</w:t>
      </w:r>
      <w:r w:rsidRPr="002843AF">
        <w:tab/>
        <w:t>RRC_CONNECTED</w:t>
      </w:r>
      <w:bookmarkEnd w:id="52"/>
      <w:bookmarkEnd w:id="53"/>
      <w:bookmarkEnd w:id="54"/>
      <w:bookmarkEnd w:id="55"/>
      <w:bookmarkEnd w:id="56"/>
      <w:bookmarkEnd w:id="57"/>
    </w:p>
    <w:p w14:paraId="57B19242" w14:textId="77777777" w:rsidR="00357DBE" w:rsidRPr="002843AF" w:rsidRDefault="00357DBE" w:rsidP="00357DBE">
      <w:r w:rsidRPr="002843AF">
        <w:t>While the UE is in RRC_CONNECTED state, the UE performs normal measurement and mobility procedures based on configuration provided</w:t>
      </w:r>
      <w:r w:rsidRPr="002843AF" w:rsidDel="005C59C6">
        <w:t xml:space="preserve"> </w:t>
      </w:r>
      <w:r w:rsidRPr="002843AF">
        <w:t>by the network.</w:t>
      </w:r>
    </w:p>
    <w:p w14:paraId="5244C591" w14:textId="77777777" w:rsidR="00357DBE" w:rsidRPr="002843AF" w:rsidRDefault="00357DBE" w:rsidP="00357DBE">
      <w:r w:rsidRPr="002843AF">
        <w:t>The UE is not required to support manual selection of CSG IDs while in RRC_CONNECTED state.</w:t>
      </w:r>
    </w:p>
    <w:p w14:paraId="335C327A" w14:textId="77777777" w:rsidR="00357DBE" w:rsidRPr="002843AF" w:rsidRDefault="00357DBE" w:rsidP="00357DBE">
      <w:r w:rsidRPr="002843AF">
        <w:t>Handover to a HNB/HeNB follows the framework of UE assisted network controlled handover as described in 10.1.2.1. Handover to a HNB/HeNB is different from the normal handover procedure in four aspects:</w:t>
      </w:r>
    </w:p>
    <w:p w14:paraId="73095440" w14:textId="77777777" w:rsidR="00357DBE" w:rsidRPr="002843AF" w:rsidRDefault="00357DBE" w:rsidP="00357DBE">
      <w:pPr>
        <w:pStyle w:val="B1"/>
      </w:pPr>
      <w:r w:rsidRPr="002843AF">
        <w:rPr>
          <w:b/>
        </w:rPr>
        <w:t>1.</w:t>
      </w:r>
      <w:r w:rsidRPr="002843AF">
        <w:rPr>
          <w:b/>
        </w:rPr>
        <w:tab/>
        <w:t>Proximity Estimation</w:t>
      </w:r>
      <w:r w:rsidRPr="002843AF">
        <w:t>: in case the UE is able to determine, using autonomous search procedures, that it is near a CSG member cell, the UE may provide to the source eNB an indication of proximity. The proximity indication may be used as follows:</w:t>
      </w:r>
    </w:p>
    <w:p w14:paraId="47F20499" w14:textId="77777777" w:rsidR="00357DBE" w:rsidRPr="002843AF" w:rsidRDefault="00357DBE" w:rsidP="00357DBE">
      <w:pPr>
        <w:pStyle w:val="B2"/>
      </w:pPr>
      <w:r w:rsidRPr="002843AF">
        <w:t>-</w:t>
      </w:r>
      <w:r w:rsidRPr="002843AF">
        <w:tab/>
        <w:t>If a measurement configuration is not present for the concerned frequency/RAT, the source eNB may configure the UE to perform measurements and reporting for the concerned frequency/RAT.</w:t>
      </w:r>
    </w:p>
    <w:p w14:paraId="2AA74A69" w14:textId="77777777" w:rsidR="00357DBE" w:rsidRPr="002843AF" w:rsidRDefault="00357DBE" w:rsidP="00357DBE">
      <w:pPr>
        <w:pStyle w:val="B2"/>
      </w:pPr>
      <w:r w:rsidRPr="002843AF">
        <w:t>-</w:t>
      </w:r>
      <w:r w:rsidRPr="002843AF">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6EDE560A" w14:textId="77777777" w:rsidR="00357DBE" w:rsidRPr="002843AF" w:rsidRDefault="00357DBE" w:rsidP="00357DBE">
      <w:pPr>
        <w:pStyle w:val="B1"/>
      </w:pPr>
      <w:r w:rsidRPr="002843AF">
        <w:rPr>
          <w:b/>
        </w:rPr>
        <w:t>2.</w:t>
      </w:r>
      <w:r w:rsidRPr="002843AF">
        <w:rPr>
          <w:b/>
        </w:rPr>
        <w:tab/>
        <w:t xml:space="preserve">PSC/PCI Confusion: </w:t>
      </w:r>
      <w:r w:rsidRPr="002843AF">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6297AACD" w14:textId="156E3D8B" w:rsidR="00357DBE" w:rsidRPr="002843AF" w:rsidRDefault="00357DBE" w:rsidP="00357DBE">
      <w:pPr>
        <w:pStyle w:val="B1"/>
      </w:pPr>
      <w:r w:rsidRPr="002843AF">
        <w:rPr>
          <w:b/>
        </w:rPr>
        <w:t>3.</w:t>
      </w:r>
      <w:r w:rsidRPr="002843AF">
        <w:rPr>
          <w:b/>
        </w:rPr>
        <w:tab/>
        <w:t>Access Control:</w:t>
      </w:r>
      <w:r w:rsidRPr="002843AF">
        <w:t xml:space="preserve"> if the target cell is a hybrid cell, prioritization of allocated resources may be performed based on the UE's membership status. Access control is done by a two step process, where first the UE reports whether the target cell is a CSG member cell based on the UE's </w:t>
      </w:r>
      <w:ins w:id="58" w:author="Nokia, Nokia Shanghai Bell" w:date="2021-02-01T11:08:00Z">
        <w:r w:rsidR="009C4E99">
          <w:t xml:space="preserve">Permitted </w:t>
        </w:r>
      </w:ins>
      <w:r w:rsidRPr="002843AF">
        <w:t xml:space="preserve">CSG </w:t>
      </w:r>
      <w:del w:id="59" w:author="Nokia, Nokia Shanghai Bell" w:date="2021-01-08T16:26:00Z">
        <w:r w:rsidRPr="002843AF" w:rsidDel="002208EA">
          <w:delText>whitelist</w:delText>
        </w:r>
      </w:del>
      <w:ins w:id="60" w:author="Nokia, Nokia Shanghai Bell" w:date="2021-01-08T16:26:00Z">
        <w:r w:rsidRPr="002843AF">
          <w:t>list</w:t>
        </w:r>
      </w:ins>
      <w:r w:rsidRPr="002843AF">
        <w:t>, and then the network verifies the reported status. When the UE has an emergency call the MME allows inbound mobility to CSG cells even if the access control fails as specified in TS 23.401[17].</w:t>
      </w:r>
    </w:p>
    <w:p w14:paraId="6F806D56" w14:textId="4E0B46DB" w:rsidR="00357DBE" w:rsidRPr="002843AF" w:rsidRDefault="00357DBE" w:rsidP="00357DBE">
      <w:pPr>
        <w:pStyle w:val="B1"/>
      </w:pPr>
      <w:r w:rsidRPr="002843AF">
        <w:rPr>
          <w:b/>
          <w:bCs/>
        </w:rPr>
        <w:t>4.</w:t>
      </w:r>
      <w:r w:rsidRPr="002843AF">
        <w:rPr>
          <w:b/>
          <w:bCs/>
        </w:rPr>
        <w:tab/>
        <w:t>PLMN Selection:</w:t>
      </w:r>
      <w:r w:rsidRPr="002843AF">
        <w:t xml:space="preserve"> If the target cell is a shared CSG/hybrid cell, the UE reports the subset of the broadcasted PLMN identities passing PLMN ID check and the </w:t>
      </w:r>
      <w:ins w:id="61" w:author="Nokia, Nokia Shanghai Bell" w:date="2021-02-01T11:08:00Z">
        <w:r w:rsidR="009C4E99">
          <w:t xml:space="preserve">Permitted </w:t>
        </w:r>
      </w:ins>
      <w:r w:rsidRPr="002843AF">
        <w:t xml:space="preserve">CSG </w:t>
      </w:r>
      <w:del w:id="62" w:author="Nokia, Nokia Shanghai Bell" w:date="2021-01-08T16:26:00Z">
        <w:r w:rsidRPr="002843AF" w:rsidDel="002208EA">
          <w:delText xml:space="preserve">whitelist </w:delText>
        </w:r>
      </w:del>
      <w:ins w:id="63" w:author="Nokia, Nokia Shanghai Bell" w:date="2021-01-08T16:26:00Z">
        <w:r w:rsidRPr="002843AF">
          <w:t xml:space="preserve">list </w:t>
        </w:r>
      </w:ins>
      <w:r w:rsidRPr="002843AF">
        <w:t>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2CEF678A" w14:textId="77777777" w:rsidR="00357DBE" w:rsidRPr="002843AF" w:rsidRDefault="00357DBE" w:rsidP="00357DBE">
      <w:r w:rsidRPr="002843AF">
        <w:t>Mobility from eNB/HeNB to a HeNB's CSG/hybrid cell may take place with the S1 Handover procedure. In the following call flow the source cell can be an eNB or a HeNB.</w:t>
      </w:r>
    </w:p>
    <w:p w14:paraId="7763F72A" w14:textId="77777777" w:rsidR="00357DBE" w:rsidRPr="002843AF" w:rsidRDefault="00357DBE" w:rsidP="00357DBE">
      <w:r w:rsidRPr="002843AF">
        <w:t>The current version of the specification also supports mobility involving HeNBs by using X2 handover in some cases (see clause 4.6.1). If membership verification is required for X2 mobility, the procedure described in clause 10.1.2.1 applies, with the following additions to the steps described in clause 10.1.2.1.1:</w:t>
      </w:r>
    </w:p>
    <w:p w14:paraId="510E04E3" w14:textId="77777777" w:rsidR="00357DBE" w:rsidRPr="002843AF" w:rsidRDefault="00357DBE" w:rsidP="00357DBE">
      <w:pPr>
        <w:pStyle w:val="B1"/>
      </w:pPr>
      <w:r w:rsidRPr="002843AF">
        <w:t>-</w:t>
      </w:r>
      <w:r w:rsidRPr="002843AF">
        <w:tab/>
        <w:t>In Step 4, the source eNB/HeNB includes the CSG membership status reported by the UE handed over in the X2AP HANDOVER REQUEST message to the target HeNB; the target HeNB performs admission control based on the CSG membership status reported by the UE;</w:t>
      </w:r>
    </w:p>
    <w:p w14:paraId="21DE5168" w14:textId="77777777" w:rsidR="00357DBE" w:rsidRPr="002843AF" w:rsidRDefault="00357DBE" w:rsidP="00357DBE">
      <w:pPr>
        <w:pStyle w:val="B1"/>
      </w:pPr>
      <w:r w:rsidRPr="002843AF">
        <w:t>-</w:t>
      </w:r>
      <w:r w:rsidRPr="002843AF">
        <w:tab/>
        <w:t>In Step 12, the target HeNB includes the CSG membership status of the UE handed over in the PATH SWITCH REQUEST message to the MME;</w:t>
      </w:r>
    </w:p>
    <w:p w14:paraId="68E5CD8F" w14:textId="77777777" w:rsidR="00357DBE" w:rsidRPr="002843AF" w:rsidRDefault="00357DBE" w:rsidP="00357DBE">
      <w:pPr>
        <w:pStyle w:val="B1"/>
      </w:pPr>
      <w:r w:rsidRPr="002843AF">
        <w:t>-</w:t>
      </w:r>
      <w:r w:rsidRPr="002843AF">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30BCB6D" w14:textId="77777777" w:rsidR="00357DBE" w:rsidRPr="002843AF" w:rsidRDefault="00357DBE" w:rsidP="00357DBE">
      <w:r w:rsidRPr="002843AF">
        <w:t>The procedure below applies to any scenario where the CSG ID is provided by the UE or provided by the source eNB.</w:t>
      </w:r>
    </w:p>
    <w:p w14:paraId="068804B2" w14:textId="77777777" w:rsidR="00357DBE" w:rsidRPr="002843AF" w:rsidRDefault="00357DBE" w:rsidP="00357DBE">
      <w:pPr>
        <w:pStyle w:val="Header"/>
        <w:rPr>
          <w:rFonts w:ascii="Times New Roman" w:hAnsi="Times New Roman"/>
          <w:b w:val="0"/>
          <w:noProof w:val="0"/>
          <w:sz w:val="20"/>
        </w:rPr>
      </w:pPr>
    </w:p>
    <w:p w14:paraId="2B28C9F3" w14:textId="77777777" w:rsidR="00357DBE" w:rsidRPr="002843AF" w:rsidRDefault="00357DBE" w:rsidP="00357DBE">
      <w:pPr>
        <w:pStyle w:val="TH"/>
      </w:pPr>
      <w:r w:rsidRPr="002843AF">
        <w:object w:dxaOrig="11535" w:dyaOrig="7595" w14:anchorId="44FDF6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284.25pt" o:ole="">
            <v:imagedata r:id="rId25" o:title=""/>
          </v:shape>
          <o:OLEObject Type="Embed" ProgID="Visio.Drawing.11" ShapeID="_x0000_i1025" DrawAspect="Content" ObjectID="_1673683208" r:id="rId26"/>
        </w:object>
      </w:r>
    </w:p>
    <w:p w14:paraId="56D84C56" w14:textId="77777777" w:rsidR="00357DBE" w:rsidRPr="002843AF" w:rsidRDefault="00357DBE" w:rsidP="00357DBE">
      <w:pPr>
        <w:pStyle w:val="TF"/>
      </w:pPr>
      <w:r w:rsidRPr="002843AF">
        <w:t>Figure 10.5.1.2-1: Mobility to HeNB's CSG and hybrid cells.</w:t>
      </w:r>
    </w:p>
    <w:p w14:paraId="42F57002" w14:textId="77777777" w:rsidR="00357DBE" w:rsidRPr="002843AF" w:rsidRDefault="00357DBE" w:rsidP="00357DBE">
      <w:pPr>
        <w:pStyle w:val="B1"/>
      </w:pPr>
      <w:r w:rsidRPr="002843AF">
        <w:t>1)</w:t>
      </w:r>
      <w:r w:rsidRPr="002843AF">
        <w:tab/>
        <w:t>The source eNB configures the UE with proximity indication control.</w:t>
      </w:r>
    </w:p>
    <w:p w14:paraId="5CD6E4BA" w14:textId="77777777" w:rsidR="00357DBE" w:rsidRPr="002843AF" w:rsidRDefault="00357DBE" w:rsidP="00357DBE">
      <w:pPr>
        <w:pStyle w:val="B1"/>
      </w:pPr>
      <w:r w:rsidRPr="002843AF">
        <w:t>2)</w:t>
      </w:r>
      <w:r w:rsidRPr="002843AF">
        <w:tab/>
        <w:t>The UE sends an "entering" proximity indication when it determines it may be near a CSG member cell (based on autonomous search procedures). The proximity indication includes the RAT and frequency of the cell.</w:t>
      </w:r>
    </w:p>
    <w:p w14:paraId="3B1191E8" w14:textId="77777777" w:rsidR="00357DBE" w:rsidRPr="002843AF" w:rsidRDefault="00357DBE" w:rsidP="00357DBE">
      <w:pPr>
        <w:pStyle w:val="B1"/>
      </w:pPr>
      <w:r w:rsidRPr="002843AF">
        <w:t>3)</w:t>
      </w:r>
      <w:r w:rsidRPr="002843AF">
        <w:tab/>
        <w:t>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its CSG member cells are located.</w:t>
      </w:r>
    </w:p>
    <w:p w14:paraId="2C173F0F" w14:textId="77777777" w:rsidR="00357DBE" w:rsidRPr="002843AF" w:rsidRDefault="00357DBE" w:rsidP="00357DBE">
      <w:pPr>
        <w:pStyle w:val="B1"/>
      </w:pPr>
      <w:r w:rsidRPr="002843AF">
        <w:t>4)</w:t>
      </w:r>
      <w:r w:rsidRPr="002843AF">
        <w:tab/>
        <w:t>The UE sends a measurement report including the PCI (e.g., due to triggered event A3).</w:t>
      </w:r>
    </w:p>
    <w:p w14:paraId="12DAEAC2" w14:textId="77777777" w:rsidR="00357DBE" w:rsidRPr="002843AF" w:rsidRDefault="00357DBE" w:rsidP="00357DBE">
      <w:pPr>
        <w:pStyle w:val="B1"/>
      </w:pPr>
      <w:r w:rsidRPr="002843AF">
        <w:t>5)</w:t>
      </w:r>
      <w:r w:rsidRPr="002843AF">
        <w:tab/>
        <w:t>The source eNB configures the UE to perform SI acquisition and reporting of a particular PCI.</w:t>
      </w:r>
    </w:p>
    <w:p w14:paraId="736CD2D0" w14:textId="77777777" w:rsidR="00357DBE" w:rsidRPr="002843AF" w:rsidRDefault="00357DBE" w:rsidP="00357DBE">
      <w:pPr>
        <w:pStyle w:val="B1"/>
      </w:pPr>
      <w:r w:rsidRPr="002843AF">
        <w:t>6)</w:t>
      </w:r>
      <w:r w:rsidRPr="002843AF">
        <w:tab/>
        <w:t>The UE performs SI acquisition using autonomous gaps, i.e., the UE may suspend reception and transmission with the source eNB within the limits defined in TS 36.133 [21] to acquire the relevant system information from the target HeNB.</w:t>
      </w:r>
    </w:p>
    <w:p w14:paraId="30E07A90" w14:textId="3998BE1A" w:rsidR="00357DBE" w:rsidRPr="002843AF" w:rsidRDefault="00357DBE" w:rsidP="00357DBE">
      <w:pPr>
        <w:pStyle w:val="B1"/>
      </w:pPr>
      <w:r w:rsidRPr="002843AF">
        <w:t>7)</w:t>
      </w:r>
      <w:r w:rsidRPr="002843AF">
        <w:tab/>
        <w:t xml:space="preserve">The UE sends a measurement report including (E-)CGI, TAI, CSG ID and "member/non-member" indication. If the target cell is a shared CSG/hybrid cell, the measurement report also includes the subset of the broadcast PLMN identities that pass PLMN ID check and for which the </w:t>
      </w:r>
      <w:ins w:id="64" w:author="Nokia, Nokia Shanghai Bell" w:date="2021-02-01T11:08:00Z">
        <w:r w:rsidR="009C4E99">
          <w:t xml:space="preserve">Permitted </w:t>
        </w:r>
      </w:ins>
      <w:r w:rsidRPr="002843AF">
        <w:t xml:space="preserve">CSG </w:t>
      </w:r>
      <w:del w:id="65" w:author="Nokia, Nokia Shanghai Bell" w:date="2021-01-08T16:26:00Z">
        <w:r w:rsidRPr="002843AF" w:rsidDel="002208EA">
          <w:delText xml:space="preserve">whitelist </w:delText>
        </w:r>
      </w:del>
      <w:ins w:id="66" w:author="Nokia, Nokia Shanghai Bell" w:date="2021-01-08T16:26:00Z">
        <w:r w:rsidRPr="002843AF">
          <w:t xml:space="preserve">list </w:t>
        </w:r>
      </w:ins>
      <w:r w:rsidRPr="002843AF">
        <w:t>of the UE includes an entry comprising the cell's CSG ID and the respective PLMN identity.</w:t>
      </w:r>
    </w:p>
    <w:p w14:paraId="2ECAA9AD" w14:textId="77777777" w:rsidR="00357DBE" w:rsidRPr="002843AF" w:rsidRDefault="00357DBE" w:rsidP="00357DBE">
      <w:pPr>
        <w:pStyle w:val="B1"/>
      </w:pPr>
      <w:r w:rsidRPr="002843AF">
        <w:t>8)</w:t>
      </w:r>
      <w:r w:rsidRPr="002843AF">
        <w:tab/>
        <w:t>The source eNB includes the target E-CGI and the CSG ID in the Handover Required message sent to the MME. If the target is a hybrid cell the Cell Access Mode of the target is included.</w:t>
      </w:r>
    </w:p>
    <w:p w14:paraId="2FDC10A4" w14:textId="77777777" w:rsidR="00357DBE" w:rsidRPr="002843AF" w:rsidRDefault="00357DBE" w:rsidP="00357DBE">
      <w:pPr>
        <w:pStyle w:val="B1"/>
      </w:pPr>
      <w:r w:rsidRPr="002843AF">
        <w:t>9)</w:t>
      </w:r>
      <w:r w:rsidRPr="002843AF">
        <w:tab/>
        <w:t>The MME performs UE access control to the CSG cell based on the CSG ID and the selected target PLMN received in the Handover Required message and the stored CSG subscription data for the UE (see TS 23.401 [17]).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28771F4C" w14:textId="77777777" w:rsidR="00357DBE" w:rsidRPr="002843AF" w:rsidRDefault="00357DBE" w:rsidP="00357DBE">
      <w:pPr>
        <w:pStyle w:val="B1"/>
      </w:pPr>
      <w:r w:rsidRPr="002843AF">
        <w:t>10-11)</w:t>
      </w:r>
      <w:r w:rsidRPr="002843AF">
        <w:tab/>
        <w:t>The MME sends the Handover Request message to the target HeNB including the target CSG ID received in the Handover Required message. If the target is a hybrid cell the CSG Membership Status will be included in the Handover Request message.</w:t>
      </w:r>
    </w:p>
    <w:p w14:paraId="7CF87787" w14:textId="77777777" w:rsidR="00357DBE" w:rsidRPr="002843AF" w:rsidRDefault="00357DBE" w:rsidP="00357DBE">
      <w:pPr>
        <w:pStyle w:val="B1"/>
      </w:pPr>
      <w:r w:rsidRPr="002843AF">
        <w:t>12)</w:t>
      </w:r>
      <w:r w:rsidRPr="002843AF">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630E7CD6" w14:textId="77777777" w:rsidR="00357DBE" w:rsidRPr="002843AF" w:rsidRDefault="00357DBE" w:rsidP="00357DBE">
      <w:pPr>
        <w:pStyle w:val="B1"/>
      </w:pPr>
      <w:r w:rsidRPr="002843AF">
        <w:t>13-14)</w:t>
      </w:r>
      <w:r w:rsidRPr="002843AF">
        <w:tab/>
        <w:t>The target HeNB sends the Handover Request Acknowledge message to the MME via the HeNB GW if present.</w:t>
      </w:r>
    </w:p>
    <w:p w14:paraId="3DD81541" w14:textId="77777777" w:rsidR="00357DBE" w:rsidRPr="002843AF" w:rsidRDefault="00357DBE" w:rsidP="00357DBE">
      <w:pPr>
        <w:pStyle w:val="B1"/>
      </w:pPr>
      <w:r w:rsidRPr="002843AF">
        <w:t>15)</w:t>
      </w:r>
      <w:r w:rsidRPr="002843AF">
        <w:tab/>
        <w:t>The MME sends the Handover Command message to the source eNB.</w:t>
      </w:r>
    </w:p>
    <w:p w14:paraId="25B42D97" w14:textId="77777777" w:rsidR="00357DBE" w:rsidRPr="002843AF" w:rsidRDefault="00357DBE" w:rsidP="00357DBE">
      <w:pPr>
        <w:pStyle w:val="B1"/>
      </w:pPr>
      <w:r w:rsidRPr="002843AF">
        <w:t>16)</w:t>
      </w:r>
      <w:r w:rsidRPr="002843AF">
        <w:tab/>
        <w:t>The source eNB transmits the Handover Command (RRC Connection Reconfiguration message including mobility control information) to the UE.</w:t>
      </w:r>
    </w:p>
    <w:p w14:paraId="0C45BE91" w14:textId="77777777" w:rsidR="00357DBE" w:rsidRPr="002843AF" w:rsidRDefault="00357DBE" w:rsidP="00357DBE">
      <w:pPr>
        <w:pStyle w:val="NO"/>
      </w:pPr>
      <w:r w:rsidRPr="002843AF">
        <w:t>NOTE:</w:t>
      </w:r>
      <w:r w:rsidRPr="002843AF">
        <w:tab/>
        <w:t>Steps 1-9, 15 and 16 also apply to inter-RAT mobility from LTE to HNB.</w:t>
      </w:r>
    </w:p>
    <w:p w14:paraId="6AAC89CE" w14:textId="77777777" w:rsidR="00357DBE" w:rsidRPr="002843AF" w:rsidRDefault="00357DBE" w:rsidP="00357DBE">
      <w:r w:rsidRPr="002843AF">
        <w:t>After sending an "entering" proximity indication (step 2), if the UE determines that it is no longer near a CSG member cell, the UE sends a "leaving" proximity indication to the source eNB. Upon reception of this indication, the source eNB may reconfigure the UE to stop measurements on the reported RAT and frequency.</w:t>
      </w:r>
    </w:p>
    <w:p w14:paraId="782F8876" w14:textId="77777777" w:rsidR="00357DBE" w:rsidRPr="002843AF" w:rsidRDefault="00357DBE" w:rsidP="00357DBE">
      <w:r w:rsidRPr="002843AF">
        <w:t>In the above procedure, steps 2 and 3 may not be performed in case the UE has not previously visited the HeNB, e.g., when the UE first visits a hybrid cell.</w:t>
      </w:r>
    </w:p>
    <w:p w14:paraId="529314E5" w14:textId="77777777" w:rsidR="00357DBE" w:rsidRPr="002843AF" w:rsidRDefault="00357DBE" w:rsidP="00357DBE">
      <w:r w:rsidRPr="002843AF">
        <w:t>The PCI confusion is resolved by steps 5, 6 and 7. The source eNB can request SI acquisition and reporting for any PCI, not limited to PSCs/PCIs of CSG or hybrid cells.</w:t>
      </w:r>
    </w:p>
    <w:p w14:paraId="7BC30DCE" w14:textId="5BA5D716" w:rsidR="00357DBE" w:rsidRDefault="00357DBE">
      <w:pPr>
        <w:rPr>
          <w:noProof/>
        </w:rPr>
      </w:pPr>
    </w:p>
    <w:p w14:paraId="26AC3832" w14:textId="77777777" w:rsidR="00357DBE" w:rsidRPr="00AB51C5" w:rsidRDefault="00357DBE" w:rsidP="00357DB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39544ABE" w14:textId="77777777" w:rsidR="00357DBE" w:rsidRPr="002843AF" w:rsidRDefault="00357DBE" w:rsidP="00357DBE">
      <w:pPr>
        <w:pStyle w:val="Heading3"/>
      </w:pPr>
      <w:bookmarkStart w:id="67" w:name="_Toc20402915"/>
      <w:bookmarkStart w:id="68" w:name="_Toc29372421"/>
      <w:bookmarkStart w:id="69" w:name="_Toc37760375"/>
      <w:bookmarkStart w:id="70" w:name="_Toc46498611"/>
      <w:bookmarkStart w:id="71" w:name="_Toc52490924"/>
      <w:bookmarkStart w:id="72" w:name="_Toc60910592"/>
      <w:r w:rsidRPr="002843AF">
        <w:t>10.7.1</w:t>
      </w:r>
      <w:r w:rsidRPr="002843AF">
        <w:tab/>
        <w:t>RRC_IDLE</w:t>
      </w:r>
      <w:bookmarkEnd w:id="67"/>
      <w:bookmarkEnd w:id="68"/>
      <w:bookmarkEnd w:id="69"/>
      <w:bookmarkEnd w:id="70"/>
      <w:bookmarkEnd w:id="71"/>
      <w:bookmarkEnd w:id="72"/>
    </w:p>
    <w:p w14:paraId="71C43828" w14:textId="0E149E32" w:rsidR="00357DBE" w:rsidRPr="002843AF" w:rsidRDefault="00357DBE" w:rsidP="00357DBE">
      <w:r w:rsidRPr="002843AF">
        <w:t xml:space="preserve">When the CSG ID and associated PLMN ID of the hybrid cell belong to the </w:t>
      </w:r>
      <w:ins w:id="73" w:author="Nokia, Nokia Shanghai Bell" w:date="2021-02-01T11:08:00Z">
        <w:r w:rsidR="009C4E99">
          <w:t xml:space="preserve">Permitted </w:t>
        </w:r>
      </w:ins>
      <w:r w:rsidRPr="002843AF">
        <w:t xml:space="preserve">CSG </w:t>
      </w:r>
      <w:del w:id="74" w:author="Nokia, Nokia Shanghai Bell" w:date="2021-01-08T16:26:00Z">
        <w:r w:rsidRPr="002843AF" w:rsidDel="002208EA">
          <w:delText xml:space="preserve">whitelist </w:delText>
        </w:r>
      </w:del>
      <w:ins w:id="75" w:author="Nokia, Nokia Shanghai Bell" w:date="2021-01-08T16:26:00Z">
        <w:r w:rsidRPr="002843AF">
          <w:t xml:space="preserve">list </w:t>
        </w:r>
      </w:ins>
      <w:r w:rsidRPr="002843AF">
        <w:t>of the UE, the hybrid cell is considered by the UE as a CSG cell in idle mode cell selection/reselection procedures.</w:t>
      </w:r>
    </w:p>
    <w:p w14:paraId="0FAB4E45" w14:textId="77777777" w:rsidR="00357DBE" w:rsidRPr="002843AF" w:rsidRDefault="00357DBE" w:rsidP="00357DBE">
      <w:pPr>
        <w:pStyle w:val="NO"/>
      </w:pPr>
      <w:r w:rsidRPr="002843AF">
        <w:t>NOTE:</w:t>
      </w:r>
      <w:r w:rsidRPr="002843AF">
        <w:tab/>
        <w:t>The autonomous search for hybrid cells does not imply that a UE needs to constantly check the CSG ID and associated PLMN ID of all cells it sees.</w:t>
      </w:r>
    </w:p>
    <w:p w14:paraId="39E66ABC" w14:textId="77777777" w:rsidR="00357DBE" w:rsidRPr="002843AF" w:rsidRDefault="00357DBE" w:rsidP="00357DBE">
      <w:r w:rsidRPr="002843AF">
        <w:t>For all other UEs, normal cell selection/reselection procedures apply with hybrid cells (as for non CSG cells).</w:t>
      </w:r>
    </w:p>
    <w:p w14:paraId="57997494" w14:textId="77777777" w:rsidR="00357DBE" w:rsidRPr="002843AF" w:rsidRDefault="00357DBE" w:rsidP="00357DBE">
      <w:r w:rsidRPr="002843AF">
        <w:t>Manual selection of CSG IDs of hybrid cells is also supported in the same way as for CSG cells.</w:t>
      </w:r>
    </w:p>
    <w:p w14:paraId="04395631" w14:textId="37F497F4" w:rsidR="00357DBE" w:rsidRDefault="00357DBE">
      <w:pPr>
        <w:rPr>
          <w:noProof/>
        </w:rPr>
      </w:pPr>
    </w:p>
    <w:p w14:paraId="01776874" w14:textId="52F5255B" w:rsidR="00357DBE" w:rsidRDefault="00357DBE">
      <w:pPr>
        <w:rPr>
          <w:noProof/>
        </w:rPr>
      </w:pPr>
    </w:p>
    <w:p w14:paraId="21A6EF19" w14:textId="77777777" w:rsidR="00357DBE" w:rsidRDefault="00357DBE">
      <w:pPr>
        <w:rPr>
          <w:noProof/>
        </w:rPr>
      </w:pP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2B364" w14:textId="77777777" w:rsidR="00AA3778" w:rsidRDefault="00AA3778">
      <w:r>
        <w:separator/>
      </w:r>
    </w:p>
  </w:endnote>
  <w:endnote w:type="continuationSeparator" w:id="0">
    <w:p w14:paraId="7F49F831" w14:textId="77777777" w:rsidR="00AA3778" w:rsidRDefault="00AA3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A4B4DC" w14:textId="77777777" w:rsidR="009C4E99" w:rsidRDefault="009C4E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F2400" w14:textId="77777777" w:rsidR="009C4E99" w:rsidRDefault="009C4E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FB1EB" w14:textId="77777777" w:rsidR="009C4E99" w:rsidRDefault="009C4E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4BF923" w14:textId="77777777" w:rsidR="00AA3778" w:rsidRDefault="00AA3778">
      <w:r>
        <w:separator/>
      </w:r>
    </w:p>
  </w:footnote>
  <w:footnote w:type="continuationSeparator" w:id="0">
    <w:p w14:paraId="0A33A41C" w14:textId="77777777" w:rsidR="00AA3778" w:rsidRDefault="00AA3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7550EF" w14:textId="77777777" w:rsidR="009C4E99" w:rsidRDefault="009C4E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906CD" w14:textId="77777777" w:rsidR="009C4E99" w:rsidRDefault="009C4E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99F"/>
    <w:rsid w:val="00022E4A"/>
    <w:rsid w:val="00064B05"/>
    <w:rsid w:val="000A6394"/>
    <w:rsid w:val="000B7FED"/>
    <w:rsid w:val="000C038A"/>
    <w:rsid w:val="000C6598"/>
    <w:rsid w:val="00145D43"/>
    <w:rsid w:val="00192C46"/>
    <w:rsid w:val="00193130"/>
    <w:rsid w:val="001A08B3"/>
    <w:rsid w:val="001A7B60"/>
    <w:rsid w:val="001B52F0"/>
    <w:rsid w:val="001B7A65"/>
    <w:rsid w:val="001C568A"/>
    <w:rsid w:val="001C6FD8"/>
    <w:rsid w:val="001E41F3"/>
    <w:rsid w:val="00252630"/>
    <w:rsid w:val="0026004D"/>
    <w:rsid w:val="002640DD"/>
    <w:rsid w:val="00275D12"/>
    <w:rsid w:val="002807BD"/>
    <w:rsid w:val="00284FEB"/>
    <w:rsid w:val="002860C4"/>
    <w:rsid w:val="00296D06"/>
    <w:rsid w:val="002B5741"/>
    <w:rsid w:val="00305409"/>
    <w:rsid w:val="00324A06"/>
    <w:rsid w:val="00357DBE"/>
    <w:rsid w:val="003609EF"/>
    <w:rsid w:val="0036231A"/>
    <w:rsid w:val="00374DD4"/>
    <w:rsid w:val="003B03C1"/>
    <w:rsid w:val="003D2519"/>
    <w:rsid w:val="003E1A36"/>
    <w:rsid w:val="003E69A4"/>
    <w:rsid w:val="00410371"/>
    <w:rsid w:val="0042114E"/>
    <w:rsid w:val="004242F1"/>
    <w:rsid w:val="004414A9"/>
    <w:rsid w:val="00450A21"/>
    <w:rsid w:val="00456761"/>
    <w:rsid w:val="00466DC4"/>
    <w:rsid w:val="00481B0E"/>
    <w:rsid w:val="004B75B7"/>
    <w:rsid w:val="0051580D"/>
    <w:rsid w:val="00547111"/>
    <w:rsid w:val="00550226"/>
    <w:rsid w:val="00592D74"/>
    <w:rsid w:val="005E2C44"/>
    <w:rsid w:val="00621188"/>
    <w:rsid w:val="006257ED"/>
    <w:rsid w:val="006647D4"/>
    <w:rsid w:val="00695808"/>
    <w:rsid w:val="006A1045"/>
    <w:rsid w:val="006B46FB"/>
    <w:rsid w:val="006E21FB"/>
    <w:rsid w:val="007066A2"/>
    <w:rsid w:val="0075520A"/>
    <w:rsid w:val="00792342"/>
    <w:rsid w:val="007977A8"/>
    <w:rsid w:val="007B512A"/>
    <w:rsid w:val="007C2097"/>
    <w:rsid w:val="007D6A07"/>
    <w:rsid w:val="007F7259"/>
    <w:rsid w:val="008040A8"/>
    <w:rsid w:val="008279FA"/>
    <w:rsid w:val="008626E7"/>
    <w:rsid w:val="00870EE7"/>
    <w:rsid w:val="008863B9"/>
    <w:rsid w:val="008A45A6"/>
    <w:rsid w:val="008A78C1"/>
    <w:rsid w:val="008C1011"/>
    <w:rsid w:val="008F686C"/>
    <w:rsid w:val="009049AE"/>
    <w:rsid w:val="00906105"/>
    <w:rsid w:val="009148DE"/>
    <w:rsid w:val="00941E30"/>
    <w:rsid w:val="00965506"/>
    <w:rsid w:val="009777D9"/>
    <w:rsid w:val="00991B88"/>
    <w:rsid w:val="009A5753"/>
    <w:rsid w:val="009A579D"/>
    <w:rsid w:val="009C4E99"/>
    <w:rsid w:val="009C7C93"/>
    <w:rsid w:val="009E3297"/>
    <w:rsid w:val="009E59ED"/>
    <w:rsid w:val="009F734F"/>
    <w:rsid w:val="00A246B6"/>
    <w:rsid w:val="00A27479"/>
    <w:rsid w:val="00A47E70"/>
    <w:rsid w:val="00A50CF0"/>
    <w:rsid w:val="00A7671C"/>
    <w:rsid w:val="00AA2CBC"/>
    <w:rsid w:val="00AA3778"/>
    <w:rsid w:val="00AC5820"/>
    <w:rsid w:val="00AC5A3B"/>
    <w:rsid w:val="00AD1CD8"/>
    <w:rsid w:val="00B15F32"/>
    <w:rsid w:val="00B20A5D"/>
    <w:rsid w:val="00B258BB"/>
    <w:rsid w:val="00B56B05"/>
    <w:rsid w:val="00B67B97"/>
    <w:rsid w:val="00B968C8"/>
    <w:rsid w:val="00BA17E4"/>
    <w:rsid w:val="00BA3EC5"/>
    <w:rsid w:val="00BA51D9"/>
    <w:rsid w:val="00BB5DFC"/>
    <w:rsid w:val="00BD279D"/>
    <w:rsid w:val="00BD6BB8"/>
    <w:rsid w:val="00BF30BD"/>
    <w:rsid w:val="00C66BA2"/>
    <w:rsid w:val="00C95985"/>
    <w:rsid w:val="00CC5026"/>
    <w:rsid w:val="00CC68D0"/>
    <w:rsid w:val="00CD2FBF"/>
    <w:rsid w:val="00D03F9A"/>
    <w:rsid w:val="00D06D51"/>
    <w:rsid w:val="00D24991"/>
    <w:rsid w:val="00D50255"/>
    <w:rsid w:val="00D51B46"/>
    <w:rsid w:val="00D66520"/>
    <w:rsid w:val="00DB3349"/>
    <w:rsid w:val="00DE34CF"/>
    <w:rsid w:val="00E13F3D"/>
    <w:rsid w:val="00E16066"/>
    <w:rsid w:val="00E34898"/>
    <w:rsid w:val="00E4566D"/>
    <w:rsid w:val="00EB09B7"/>
    <w:rsid w:val="00ED02C1"/>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CChar">
    <w:name w:val="TAC Char"/>
    <w:link w:val="TAC"/>
    <w:rsid w:val="00357DBE"/>
    <w:rPr>
      <w:rFonts w:ascii="Arial" w:hAnsi="Arial"/>
      <w:sz w:val="18"/>
      <w:lang w:val="en-GB" w:eastAsia="en-US"/>
    </w:rPr>
  </w:style>
  <w:style w:type="character" w:customStyle="1" w:styleId="TAHCar">
    <w:name w:val="TAH Car"/>
    <w:link w:val="TAH"/>
    <w:locked/>
    <w:rsid w:val="00357DBE"/>
    <w:rPr>
      <w:rFonts w:ascii="Arial" w:hAnsi="Arial"/>
      <w:b/>
      <w:sz w:val="18"/>
      <w:lang w:val="en-GB" w:eastAsia="en-US"/>
    </w:rPr>
  </w:style>
  <w:style w:type="character" w:customStyle="1" w:styleId="THChar">
    <w:name w:val="TH Char"/>
    <w:link w:val="TH"/>
    <w:qFormat/>
    <w:rsid w:val="00357DBE"/>
    <w:rPr>
      <w:rFonts w:ascii="Arial" w:hAnsi="Arial"/>
      <w:b/>
      <w:lang w:val="en-GB" w:eastAsia="en-US"/>
    </w:rPr>
  </w:style>
  <w:style w:type="character" w:customStyle="1" w:styleId="B1Zchn">
    <w:name w:val="B1 Zchn"/>
    <w:link w:val="B1"/>
    <w:rsid w:val="00357DBE"/>
    <w:rPr>
      <w:rFonts w:ascii="Times New Roman" w:hAnsi="Times New Roman"/>
      <w:lang w:val="en-GB" w:eastAsia="en-US"/>
    </w:rPr>
  </w:style>
  <w:style w:type="character" w:customStyle="1" w:styleId="B2Car">
    <w:name w:val="B2 Car"/>
    <w:link w:val="B2"/>
    <w:rsid w:val="00357DBE"/>
    <w:rPr>
      <w:rFonts w:ascii="Times New Roman" w:hAnsi="Times New Roman"/>
      <w:lang w:val="en-GB" w:eastAsia="en-US"/>
    </w:rPr>
  </w:style>
  <w:style w:type="character" w:customStyle="1" w:styleId="NOChar">
    <w:name w:val="NO Char"/>
    <w:link w:val="NO"/>
    <w:qFormat/>
    <w:rsid w:val="00357DBE"/>
    <w:rPr>
      <w:rFonts w:ascii="Times New Roman" w:hAnsi="Times New Roman"/>
      <w:lang w:val="en-GB" w:eastAsia="en-US"/>
    </w:rPr>
  </w:style>
  <w:style w:type="character" w:customStyle="1" w:styleId="TFChar">
    <w:name w:val="TF Char"/>
    <w:link w:val="TF"/>
    <w:rsid w:val="00357DB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sa/TSG_SA/TSGs_90E_Electronic/Docs/SP-201142.zip" TargetMode="External"/><Relationship Id="rId26"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3gpp.org/ftp/tsg_sa/TSG_SA/TSGs_90E_Electronic/Docs/SP-201042.zip" TargetMode="External"/><Relationship Id="rId25"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2.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8040</_dlc_DocId>
    <_dlc_DocIdUrl xmlns="71c5aaf6-e6ce-465b-b873-5148d2a4c105">
      <Url>https://nokia.sharepoint.com/sites/c5g/e2earch/_layouts/15/DocIdRedir.aspx?ID=5AIRPNAIUNRU-859666464-8040</Url>
      <Description>5AIRPNAIUNRU-859666464-8040</Description>
    </_dlc_DocIdUrl>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070E3-1351-4C4B-8A01-8D5397D39FF6}">
  <ds:schemaRefs>
    <ds:schemaRef ds:uri="http://purl.org/dc/terms/"/>
    <ds:schemaRef ds:uri="http://schemas.openxmlformats.org/package/2006/metadata/core-properties"/>
    <ds:schemaRef ds:uri="a3840f4f-04be-43d1-b2ef-6ff1382503c7"/>
    <ds:schemaRef ds:uri="http://purl.org/dc/dcmitype/"/>
    <ds:schemaRef ds:uri="http://schemas.microsoft.com/office/infopath/2007/PartnerControls"/>
    <ds:schemaRef ds:uri="83f22d2f-d16e-4be6-ad4f-29fa0b067c3c"/>
    <ds:schemaRef ds:uri="http://purl.org/dc/elements/1.1/"/>
    <ds:schemaRef ds:uri="http://schemas.microsoft.com/office/2006/metadata/properties"/>
    <ds:schemaRef ds:uri="http://schemas.microsoft.com/office/2006/documentManagement/types"/>
    <ds:schemaRef ds:uri="3b34c8f0-1ef5-4d1e-bb66-517ce7fe7356"/>
    <ds:schemaRef ds:uri="71c5aaf6-e6ce-465b-b873-5148d2a4c105"/>
    <ds:schemaRef ds:uri="http://www.w3.org/XML/1998/namespace"/>
  </ds:schemaRefs>
</ds:datastoreItem>
</file>

<file path=customXml/itemProps2.xml><?xml version="1.0" encoding="utf-8"?>
<ds:datastoreItem xmlns:ds="http://schemas.openxmlformats.org/officeDocument/2006/customXml" ds:itemID="{FE669188-F4EF-42B4-8675-B6E72DA453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838F25AB-1D4F-46D6-85E3-CC0BF1280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2</Pages>
  <Words>5357</Words>
  <Characters>28658</Characters>
  <Application>Microsoft Office Word</Application>
  <DocSecurity>0</DocSecurity>
  <Lines>238</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394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Nokia Shanghai Bell</dc:creator>
  <cp:keywords/>
  <dc:description/>
  <cp:lastModifiedBy>Nokia, Nokia Shanghai Bell</cp:lastModifiedBy>
  <cp:revision>2</cp:revision>
  <cp:lastPrinted>1899-12-31T22:59:00Z</cp:lastPrinted>
  <dcterms:created xsi:type="dcterms:W3CDTF">2021-02-01T09:09:00Z</dcterms:created>
  <dcterms:modified xsi:type="dcterms:W3CDTF">2021-02-01T09: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b69bd465-afdc-4207-9f36-fb9ec9c6b723</vt:lpwstr>
  </property>
</Properties>
</file>